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83" r:id="rId6"/>
    <p:sldId id="284" r:id="rId7"/>
    <p:sldId id="281" r:id="rId8"/>
    <p:sldId id="285" r:id="rId9"/>
    <p:sldId id="260" r:id="rId10"/>
    <p:sldId id="271" r:id="rId11"/>
    <p:sldId id="287" r:id="rId12"/>
    <p:sldId id="274" r:id="rId13"/>
    <p:sldId id="273" r:id="rId14"/>
    <p:sldId id="279" r:id="rId15"/>
    <p:sldId id="270" r:id="rId16"/>
    <p:sldId id="280" r:id="rId17"/>
    <p:sldId id="288"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762FC41-987B-42CA-96FB-9818339CEAD1}" v="59" dt="2020-02-03T01:42:33.32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824" autoAdjust="0"/>
    <p:restoredTop sz="94660"/>
  </p:normalViewPr>
  <p:slideViewPr>
    <p:cSldViewPr snapToGrid="0">
      <p:cViewPr varScale="1">
        <p:scale>
          <a:sx n="65" d="100"/>
          <a:sy n="65" d="100"/>
        </p:scale>
        <p:origin x="108" y="4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gel Chiriboga" userId="9316cd2e4cdfa4b0" providerId="Windows Live" clId="Web-{E762FC41-987B-42CA-96FB-9818339CEAD1}"/>
    <pc:docChg chg="modSld">
      <pc:chgData name="Angel Chiriboga" userId="9316cd2e4cdfa4b0" providerId="Windows Live" clId="Web-{E762FC41-987B-42CA-96FB-9818339CEAD1}" dt="2020-02-03T01:42:41.700" v="57" actId="1076"/>
      <pc:docMkLst>
        <pc:docMk/>
      </pc:docMkLst>
      <pc:sldChg chg="modSp">
        <pc:chgData name="Angel Chiriboga" userId="9316cd2e4cdfa4b0" providerId="Windows Live" clId="Web-{E762FC41-987B-42CA-96FB-9818339CEAD1}" dt="2020-02-03T01:39:36.036" v="14" actId="20577"/>
        <pc:sldMkLst>
          <pc:docMk/>
          <pc:sldMk cId="3777985007" sldId="257"/>
        </pc:sldMkLst>
        <pc:graphicFrameChg chg="modGraphic">
          <ac:chgData name="Angel Chiriboga" userId="9316cd2e4cdfa4b0" providerId="Windows Live" clId="Web-{E762FC41-987B-42CA-96FB-9818339CEAD1}" dt="2020-02-03T01:39:36.036" v="14" actId="20577"/>
          <ac:graphicFrameMkLst>
            <pc:docMk/>
            <pc:sldMk cId="3777985007" sldId="257"/>
            <ac:graphicFrameMk id="4" creationId="{00000000-0000-0000-0000-000000000000}"/>
          </ac:graphicFrameMkLst>
        </pc:graphicFrameChg>
      </pc:sldChg>
      <pc:sldChg chg="delSp modSp">
        <pc:chgData name="Angel Chiriboga" userId="9316cd2e4cdfa4b0" providerId="Windows Live" clId="Web-{E762FC41-987B-42CA-96FB-9818339CEAD1}" dt="2020-02-03T01:41:05.868" v="21" actId="14100"/>
        <pc:sldMkLst>
          <pc:docMk/>
          <pc:sldMk cId="2724890909" sldId="274"/>
        </pc:sldMkLst>
        <pc:spChg chg="del">
          <ac:chgData name="Angel Chiriboga" userId="9316cd2e4cdfa4b0" providerId="Windows Live" clId="Web-{E762FC41-987B-42CA-96FB-9818339CEAD1}" dt="2020-02-03T01:40:59.555" v="20"/>
          <ac:spMkLst>
            <pc:docMk/>
            <pc:sldMk cId="2724890909" sldId="274"/>
            <ac:spMk id="3" creationId="{00000000-0000-0000-0000-000000000000}"/>
          </ac:spMkLst>
        </pc:spChg>
        <pc:picChg chg="mod modCrop">
          <ac:chgData name="Angel Chiriboga" userId="9316cd2e4cdfa4b0" providerId="Windows Live" clId="Web-{E762FC41-987B-42CA-96FB-9818339CEAD1}" dt="2020-02-03T01:41:05.868" v="21" actId="14100"/>
          <ac:picMkLst>
            <pc:docMk/>
            <pc:sldMk cId="2724890909" sldId="274"/>
            <ac:picMk id="5" creationId="{00000000-0000-0000-0000-000000000000}"/>
          </ac:picMkLst>
        </pc:picChg>
      </pc:sldChg>
      <pc:sldChg chg="modSp">
        <pc:chgData name="Angel Chiriboga" userId="9316cd2e4cdfa4b0" providerId="Windows Live" clId="Web-{E762FC41-987B-42CA-96FB-9818339CEAD1}" dt="2020-02-03T01:42:30.512" v="54" actId="20577"/>
        <pc:sldMkLst>
          <pc:docMk/>
          <pc:sldMk cId="1143792775" sldId="279"/>
        </pc:sldMkLst>
        <pc:spChg chg="mod">
          <ac:chgData name="Angel Chiriboga" userId="9316cd2e4cdfa4b0" providerId="Windows Live" clId="Web-{E762FC41-987B-42CA-96FB-9818339CEAD1}" dt="2020-02-03T01:42:13.292" v="26" actId="20577"/>
          <ac:spMkLst>
            <pc:docMk/>
            <pc:sldMk cId="1143792775" sldId="279"/>
            <ac:spMk id="3" creationId="{00000000-0000-0000-0000-000000000000}"/>
          </ac:spMkLst>
        </pc:spChg>
        <pc:spChg chg="mod">
          <ac:chgData name="Angel Chiriboga" userId="9316cd2e4cdfa4b0" providerId="Windows Live" clId="Web-{E762FC41-987B-42CA-96FB-9818339CEAD1}" dt="2020-02-03T01:42:30.512" v="54" actId="20577"/>
          <ac:spMkLst>
            <pc:docMk/>
            <pc:sldMk cId="1143792775" sldId="279"/>
            <ac:spMk id="4" creationId="{00000000-0000-0000-0000-000000000000}"/>
          </ac:spMkLst>
        </pc:spChg>
      </pc:sldChg>
      <pc:sldChg chg="modSp">
        <pc:chgData name="Angel Chiriboga" userId="9316cd2e4cdfa4b0" providerId="Windows Live" clId="Web-{E762FC41-987B-42CA-96FB-9818339CEAD1}" dt="2020-02-03T01:42:41.700" v="57" actId="1076"/>
        <pc:sldMkLst>
          <pc:docMk/>
          <pc:sldMk cId="2592828319" sldId="280"/>
        </pc:sldMkLst>
        <pc:graphicFrameChg chg="mod">
          <ac:chgData name="Angel Chiriboga" userId="9316cd2e4cdfa4b0" providerId="Windows Live" clId="Web-{E762FC41-987B-42CA-96FB-9818339CEAD1}" dt="2020-02-03T01:42:41.700" v="57" actId="1076"/>
          <ac:graphicFrameMkLst>
            <pc:docMk/>
            <pc:sldMk cId="2592828319" sldId="280"/>
            <ac:graphicFrameMk id="4" creationId="{00000000-0000-0000-0000-000000000000}"/>
          </ac:graphicFrameMkLst>
        </pc:graphicFrameChg>
      </pc:sldChg>
      <pc:sldChg chg="modSp">
        <pc:chgData name="Angel Chiriboga" userId="9316cd2e4cdfa4b0" providerId="Windows Live" clId="Web-{E762FC41-987B-42CA-96FB-9818339CEAD1}" dt="2020-02-03T01:40:21.835" v="17" actId="14100"/>
        <pc:sldMkLst>
          <pc:docMk/>
          <pc:sldMk cId="2975792938" sldId="287"/>
        </pc:sldMkLst>
        <pc:picChg chg="mod">
          <ac:chgData name="Angel Chiriboga" userId="9316cd2e4cdfa4b0" providerId="Windows Live" clId="Web-{E762FC41-987B-42CA-96FB-9818339CEAD1}" dt="2020-02-03T01:40:15.491" v="15" actId="14100"/>
          <ac:picMkLst>
            <pc:docMk/>
            <pc:sldMk cId="2975792938" sldId="287"/>
            <ac:picMk id="11" creationId="{00000000-0000-0000-0000-000000000000}"/>
          </ac:picMkLst>
        </pc:picChg>
        <pc:picChg chg="mod">
          <ac:chgData name="Angel Chiriboga" userId="9316cd2e4cdfa4b0" providerId="Windows Live" clId="Web-{E762FC41-987B-42CA-96FB-9818339CEAD1}" dt="2020-02-03T01:40:21.835" v="17" actId="14100"/>
          <ac:picMkLst>
            <pc:docMk/>
            <pc:sldMk cId="2975792938" sldId="287"/>
            <ac:picMk id="14" creationId="{00000000-0000-0000-0000-000000000000}"/>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AAB9B3-973B-4F36-AA79-B3343868CF59}" type="doc">
      <dgm:prSet loTypeId="urn:microsoft.com/office/officeart/2005/8/layout/hProcess9" loCatId="process" qsTypeId="urn:microsoft.com/office/officeart/2005/8/quickstyle/3d2" qsCatId="3D" csTypeId="urn:microsoft.com/office/officeart/2005/8/colors/colorful3" csCatId="colorful" phldr="1"/>
      <dgm:spPr/>
    </dgm:pt>
    <dgm:pt modelId="{C988FB7D-70C3-4BEA-8214-4C8DBCF2A888}">
      <dgm:prSet phldrT="[Texto]"/>
      <dgm:spPr/>
      <dgm:t>
        <a:bodyPr/>
        <a:lstStyle/>
        <a:p>
          <a:r>
            <a:rPr lang="es-EC" dirty="0"/>
            <a:t>Existen soluciones de monitoreo vehicular que utilizan las redes inalámbricas tradicionales, que en muchas ocasiones pueden limitar el seguimiento real debido a inconvenientes como falta de cobertura</a:t>
          </a:r>
        </a:p>
      </dgm:t>
    </dgm:pt>
    <dgm:pt modelId="{904AB6BF-69CD-45D4-85D7-99F383E3417C}" type="parTrans" cxnId="{FFC34D82-DE4B-49E2-88A2-59DD5172B87E}">
      <dgm:prSet/>
      <dgm:spPr/>
      <dgm:t>
        <a:bodyPr/>
        <a:lstStyle/>
        <a:p>
          <a:endParaRPr lang="es-EC"/>
        </a:p>
      </dgm:t>
    </dgm:pt>
    <dgm:pt modelId="{FC768952-B8CF-49A0-94F0-A6BC84A95800}" type="sibTrans" cxnId="{FFC34D82-DE4B-49E2-88A2-59DD5172B87E}">
      <dgm:prSet/>
      <dgm:spPr/>
      <dgm:t>
        <a:bodyPr/>
        <a:lstStyle/>
        <a:p>
          <a:endParaRPr lang="es-EC"/>
        </a:p>
      </dgm:t>
    </dgm:pt>
    <dgm:pt modelId="{CD0CFBE3-9C34-4B82-842D-AAA49C026A2F}">
      <dgm:prSet phldrT="[Texto]"/>
      <dgm:spPr/>
      <dgm:t>
        <a:bodyPr/>
        <a:lstStyle/>
        <a:p>
          <a:pPr rtl="0"/>
          <a:r>
            <a:rPr lang="es-EC" dirty="0" err="1"/>
            <a:t>LoRa</a:t>
          </a:r>
          <a:r>
            <a:rPr lang="es-EC" dirty="0"/>
            <a:t> (Long – </a:t>
          </a:r>
          <a:r>
            <a:rPr lang="es-EC" dirty="0" err="1"/>
            <a:t>Range</a:t>
          </a:r>
          <a:r>
            <a:rPr lang="es-EC" dirty="0"/>
            <a:t>) bajo consumo de energía y largas distancias entre el dispositivo transmisor y el </a:t>
          </a:r>
          <a:r>
            <a:rPr lang="es-EC" dirty="0">
              <a:latin typeface="Trebuchet MS" panose="020B0603020202020204"/>
            </a:rPr>
            <a:t>receptor</a:t>
          </a:r>
          <a:endParaRPr lang="es-EC" dirty="0"/>
        </a:p>
      </dgm:t>
    </dgm:pt>
    <dgm:pt modelId="{41D3CFA8-F824-4E99-9E68-635CACAA6715}" type="parTrans" cxnId="{4CA3C258-40E9-4565-9007-6395BF9B855F}">
      <dgm:prSet/>
      <dgm:spPr/>
      <dgm:t>
        <a:bodyPr/>
        <a:lstStyle/>
        <a:p>
          <a:endParaRPr lang="es-EC"/>
        </a:p>
      </dgm:t>
    </dgm:pt>
    <dgm:pt modelId="{5996756E-679B-46BE-8C9A-FA65062465C6}" type="sibTrans" cxnId="{4CA3C258-40E9-4565-9007-6395BF9B855F}">
      <dgm:prSet/>
      <dgm:spPr/>
      <dgm:t>
        <a:bodyPr/>
        <a:lstStyle/>
        <a:p>
          <a:endParaRPr lang="es-EC"/>
        </a:p>
      </dgm:t>
    </dgm:pt>
    <dgm:pt modelId="{071FFE58-7688-42DC-984D-A4FE1B4DDFFC}">
      <dgm:prSet phldrT="[Texto]"/>
      <dgm:spPr/>
      <dgm:t>
        <a:bodyPr/>
        <a:lstStyle/>
        <a:p>
          <a:r>
            <a:rPr lang="es-EC" dirty="0"/>
            <a:t>¿Cuáles serán los principales beneficios de la utilización de la tecnología </a:t>
          </a:r>
          <a:r>
            <a:rPr lang="es-EC" dirty="0" err="1"/>
            <a:t>LoRa</a:t>
          </a:r>
          <a:r>
            <a:rPr lang="es-EC" dirty="0"/>
            <a:t> como solución a necesidades de </a:t>
          </a:r>
          <a:r>
            <a:rPr lang="es-EC" dirty="0" err="1"/>
            <a:t>IoT</a:t>
          </a:r>
          <a:r>
            <a:rPr lang="es-EC" dirty="0"/>
            <a:t> (Internet of </a:t>
          </a:r>
          <a:r>
            <a:rPr lang="es-EC" dirty="0" err="1"/>
            <a:t>Things</a:t>
          </a:r>
          <a:r>
            <a:rPr lang="es-EC" dirty="0"/>
            <a:t>) para funcionalidades de monitoreo vehicular?</a:t>
          </a:r>
        </a:p>
      </dgm:t>
    </dgm:pt>
    <dgm:pt modelId="{D002483B-13A9-413E-91BE-EF555E58B874}" type="parTrans" cxnId="{870258A2-9A5B-4EE1-ACEF-7F0EBDC991DF}">
      <dgm:prSet/>
      <dgm:spPr/>
      <dgm:t>
        <a:bodyPr/>
        <a:lstStyle/>
        <a:p>
          <a:endParaRPr lang="es-EC"/>
        </a:p>
      </dgm:t>
    </dgm:pt>
    <dgm:pt modelId="{8A62E1F0-6F92-4C44-8C01-87418328FCE9}" type="sibTrans" cxnId="{870258A2-9A5B-4EE1-ACEF-7F0EBDC991DF}">
      <dgm:prSet/>
      <dgm:spPr/>
      <dgm:t>
        <a:bodyPr/>
        <a:lstStyle/>
        <a:p>
          <a:endParaRPr lang="es-EC"/>
        </a:p>
      </dgm:t>
    </dgm:pt>
    <dgm:pt modelId="{C162166F-C0BB-4F90-B466-15916FED147F}" type="pres">
      <dgm:prSet presAssocID="{D9AAB9B3-973B-4F36-AA79-B3343868CF59}" presName="CompostProcess" presStyleCnt="0">
        <dgm:presLayoutVars>
          <dgm:dir/>
          <dgm:resizeHandles val="exact"/>
        </dgm:presLayoutVars>
      </dgm:prSet>
      <dgm:spPr/>
    </dgm:pt>
    <dgm:pt modelId="{6037C7F1-8348-4F20-973B-0A59513E4A2E}" type="pres">
      <dgm:prSet presAssocID="{D9AAB9B3-973B-4F36-AA79-B3343868CF59}" presName="arrow" presStyleLbl="bgShp" presStyleIdx="0" presStyleCnt="1"/>
      <dgm:spPr/>
    </dgm:pt>
    <dgm:pt modelId="{64AAABEE-F40B-4596-A19A-A89DD76BB957}" type="pres">
      <dgm:prSet presAssocID="{D9AAB9B3-973B-4F36-AA79-B3343868CF59}" presName="linearProcess" presStyleCnt="0"/>
      <dgm:spPr/>
    </dgm:pt>
    <dgm:pt modelId="{2A64BBD7-8027-4BA7-B938-6F0842FC67BD}" type="pres">
      <dgm:prSet presAssocID="{C988FB7D-70C3-4BEA-8214-4C8DBCF2A888}" presName="textNode" presStyleLbl="node1" presStyleIdx="0" presStyleCnt="3">
        <dgm:presLayoutVars>
          <dgm:bulletEnabled val="1"/>
        </dgm:presLayoutVars>
      </dgm:prSet>
      <dgm:spPr/>
    </dgm:pt>
    <dgm:pt modelId="{9D80193A-090D-47F8-AA21-4AA90E87F4BA}" type="pres">
      <dgm:prSet presAssocID="{FC768952-B8CF-49A0-94F0-A6BC84A95800}" presName="sibTrans" presStyleCnt="0"/>
      <dgm:spPr/>
    </dgm:pt>
    <dgm:pt modelId="{6BC57C0A-AC7D-4B45-8947-007036133AF4}" type="pres">
      <dgm:prSet presAssocID="{CD0CFBE3-9C34-4B82-842D-AAA49C026A2F}" presName="textNode" presStyleLbl="node1" presStyleIdx="1" presStyleCnt="3">
        <dgm:presLayoutVars>
          <dgm:bulletEnabled val="1"/>
        </dgm:presLayoutVars>
      </dgm:prSet>
      <dgm:spPr/>
    </dgm:pt>
    <dgm:pt modelId="{01ACF4A1-3F1C-465D-9E1E-22F6C090B5E3}" type="pres">
      <dgm:prSet presAssocID="{5996756E-679B-46BE-8C9A-FA65062465C6}" presName="sibTrans" presStyleCnt="0"/>
      <dgm:spPr/>
    </dgm:pt>
    <dgm:pt modelId="{BACD6D20-AB7C-4433-93D9-B8B3108F9A4A}" type="pres">
      <dgm:prSet presAssocID="{071FFE58-7688-42DC-984D-A4FE1B4DDFFC}" presName="textNode" presStyleLbl="node1" presStyleIdx="2" presStyleCnt="3">
        <dgm:presLayoutVars>
          <dgm:bulletEnabled val="1"/>
        </dgm:presLayoutVars>
      </dgm:prSet>
      <dgm:spPr/>
    </dgm:pt>
  </dgm:ptLst>
  <dgm:cxnLst>
    <dgm:cxn modelId="{4CA3C258-40E9-4565-9007-6395BF9B855F}" srcId="{D9AAB9B3-973B-4F36-AA79-B3343868CF59}" destId="{CD0CFBE3-9C34-4B82-842D-AAA49C026A2F}" srcOrd="1" destOrd="0" parTransId="{41D3CFA8-F824-4E99-9E68-635CACAA6715}" sibTransId="{5996756E-679B-46BE-8C9A-FA65062465C6}"/>
    <dgm:cxn modelId="{7BD26859-7DE3-42F3-9AE5-1A0E69AB0E8E}" type="presOf" srcId="{C988FB7D-70C3-4BEA-8214-4C8DBCF2A888}" destId="{2A64BBD7-8027-4BA7-B938-6F0842FC67BD}" srcOrd="0" destOrd="0" presId="urn:microsoft.com/office/officeart/2005/8/layout/hProcess9"/>
    <dgm:cxn modelId="{FFC34D82-DE4B-49E2-88A2-59DD5172B87E}" srcId="{D9AAB9B3-973B-4F36-AA79-B3343868CF59}" destId="{C988FB7D-70C3-4BEA-8214-4C8DBCF2A888}" srcOrd="0" destOrd="0" parTransId="{904AB6BF-69CD-45D4-85D7-99F383E3417C}" sibTransId="{FC768952-B8CF-49A0-94F0-A6BC84A95800}"/>
    <dgm:cxn modelId="{870258A2-9A5B-4EE1-ACEF-7F0EBDC991DF}" srcId="{D9AAB9B3-973B-4F36-AA79-B3343868CF59}" destId="{071FFE58-7688-42DC-984D-A4FE1B4DDFFC}" srcOrd="2" destOrd="0" parTransId="{D002483B-13A9-413E-91BE-EF555E58B874}" sibTransId="{8A62E1F0-6F92-4C44-8C01-87418328FCE9}"/>
    <dgm:cxn modelId="{C895CBC9-25F3-4C36-B1EF-0068E3651267}" type="presOf" srcId="{071FFE58-7688-42DC-984D-A4FE1B4DDFFC}" destId="{BACD6D20-AB7C-4433-93D9-B8B3108F9A4A}" srcOrd="0" destOrd="0" presId="urn:microsoft.com/office/officeart/2005/8/layout/hProcess9"/>
    <dgm:cxn modelId="{05F0FBE2-7B5B-41AB-B977-032FCE1491FA}" type="presOf" srcId="{CD0CFBE3-9C34-4B82-842D-AAA49C026A2F}" destId="{6BC57C0A-AC7D-4B45-8947-007036133AF4}" srcOrd="0" destOrd="0" presId="urn:microsoft.com/office/officeart/2005/8/layout/hProcess9"/>
    <dgm:cxn modelId="{3D915DE4-AD38-49E3-9C9E-1FCE5668ABB9}" type="presOf" srcId="{D9AAB9B3-973B-4F36-AA79-B3343868CF59}" destId="{C162166F-C0BB-4F90-B466-15916FED147F}" srcOrd="0" destOrd="0" presId="urn:microsoft.com/office/officeart/2005/8/layout/hProcess9"/>
    <dgm:cxn modelId="{95822ABB-E1F8-4334-AD34-76EC2695486C}" type="presParOf" srcId="{C162166F-C0BB-4F90-B466-15916FED147F}" destId="{6037C7F1-8348-4F20-973B-0A59513E4A2E}" srcOrd="0" destOrd="0" presId="urn:microsoft.com/office/officeart/2005/8/layout/hProcess9"/>
    <dgm:cxn modelId="{4D4112F2-5853-4BE4-82CE-0F0DC0861883}" type="presParOf" srcId="{C162166F-C0BB-4F90-B466-15916FED147F}" destId="{64AAABEE-F40B-4596-A19A-A89DD76BB957}" srcOrd="1" destOrd="0" presId="urn:microsoft.com/office/officeart/2005/8/layout/hProcess9"/>
    <dgm:cxn modelId="{E7C9C21A-CE5B-4F4A-A7C2-821B2F510D8A}" type="presParOf" srcId="{64AAABEE-F40B-4596-A19A-A89DD76BB957}" destId="{2A64BBD7-8027-4BA7-B938-6F0842FC67BD}" srcOrd="0" destOrd="0" presId="urn:microsoft.com/office/officeart/2005/8/layout/hProcess9"/>
    <dgm:cxn modelId="{C277FC6E-5512-4B4A-9DB8-B42008702EC3}" type="presParOf" srcId="{64AAABEE-F40B-4596-A19A-A89DD76BB957}" destId="{9D80193A-090D-47F8-AA21-4AA90E87F4BA}" srcOrd="1" destOrd="0" presId="urn:microsoft.com/office/officeart/2005/8/layout/hProcess9"/>
    <dgm:cxn modelId="{C72565FA-A895-4B5B-92E2-71020B7B4D5B}" type="presParOf" srcId="{64AAABEE-F40B-4596-A19A-A89DD76BB957}" destId="{6BC57C0A-AC7D-4B45-8947-007036133AF4}" srcOrd="2" destOrd="0" presId="urn:microsoft.com/office/officeart/2005/8/layout/hProcess9"/>
    <dgm:cxn modelId="{94659E86-649C-4029-9B09-1D78B2E176DC}" type="presParOf" srcId="{64AAABEE-F40B-4596-A19A-A89DD76BB957}" destId="{01ACF4A1-3F1C-465D-9E1E-22F6C090B5E3}" srcOrd="3" destOrd="0" presId="urn:microsoft.com/office/officeart/2005/8/layout/hProcess9"/>
    <dgm:cxn modelId="{718CC789-2D07-431D-B7F9-1B47779D3554}" type="presParOf" srcId="{64AAABEE-F40B-4596-A19A-A89DD76BB957}" destId="{BACD6D20-AB7C-4433-93D9-B8B3108F9A4A}"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B331E46-EB80-4727-A5A3-CA0B29E257F1}" type="doc">
      <dgm:prSet loTypeId="urn:microsoft.com/office/officeart/2005/8/layout/hierarchy2" loCatId="hierarchy" qsTypeId="urn:microsoft.com/office/officeart/2005/8/quickstyle/simple1" qsCatId="simple" csTypeId="urn:microsoft.com/office/officeart/2005/8/colors/colorful3" csCatId="colorful" phldr="1"/>
      <dgm:spPr/>
      <dgm:t>
        <a:bodyPr/>
        <a:lstStyle/>
        <a:p>
          <a:endParaRPr lang="es-EC"/>
        </a:p>
      </dgm:t>
    </dgm:pt>
    <dgm:pt modelId="{B184F79C-338E-4626-ABFE-41BF03F9C6CF}">
      <dgm:prSet phldrT="[Texto]"/>
      <dgm:spPr/>
      <dgm:t>
        <a:bodyPr/>
        <a:lstStyle/>
        <a:p>
          <a:r>
            <a:rPr lang="es-EC"/>
            <a:t>FUNDAMENTACIÓN TEÓRICA</a:t>
          </a:r>
          <a:endParaRPr lang="es-EC" dirty="0"/>
        </a:p>
      </dgm:t>
    </dgm:pt>
    <dgm:pt modelId="{D7CD057B-1C69-40C0-967B-A5435AA06E92}" type="parTrans" cxnId="{664C1CCB-A2CE-4610-9F6F-0FD6A1080724}">
      <dgm:prSet/>
      <dgm:spPr/>
      <dgm:t>
        <a:bodyPr/>
        <a:lstStyle/>
        <a:p>
          <a:endParaRPr lang="es-EC">
            <a:solidFill>
              <a:schemeClr val="tx1"/>
            </a:solidFill>
          </a:endParaRPr>
        </a:p>
      </dgm:t>
    </dgm:pt>
    <dgm:pt modelId="{CA618CCD-12D3-4441-9717-57966EB8FA4D}" type="sibTrans" cxnId="{664C1CCB-A2CE-4610-9F6F-0FD6A1080724}">
      <dgm:prSet/>
      <dgm:spPr/>
      <dgm:t>
        <a:bodyPr/>
        <a:lstStyle/>
        <a:p>
          <a:endParaRPr lang="es-EC">
            <a:solidFill>
              <a:schemeClr val="tx1"/>
            </a:solidFill>
          </a:endParaRPr>
        </a:p>
      </dgm:t>
    </dgm:pt>
    <dgm:pt modelId="{D4B14550-D3CE-4BD0-AFE2-E8615598B469}">
      <dgm:prSet phldrT="[Texto]"/>
      <dgm:spPr/>
      <dgm:t>
        <a:bodyPr/>
        <a:lstStyle/>
        <a:p>
          <a:r>
            <a:rPr lang="es-EC" b="1" dirty="0"/>
            <a:t>COMUNICACIONES INALÁMBRICAS</a:t>
          </a:r>
          <a:endParaRPr lang="es-EC" dirty="0"/>
        </a:p>
      </dgm:t>
    </dgm:pt>
    <dgm:pt modelId="{2ECB11AB-A74B-48D6-8F25-125F21B19863}" type="parTrans" cxnId="{F0F00153-F894-4DE0-AE11-2DCB523E4A2D}">
      <dgm:prSet/>
      <dgm:spPr/>
      <dgm:t>
        <a:bodyPr/>
        <a:lstStyle/>
        <a:p>
          <a:endParaRPr lang="es-EC">
            <a:solidFill>
              <a:schemeClr val="tx1"/>
            </a:solidFill>
          </a:endParaRPr>
        </a:p>
      </dgm:t>
    </dgm:pt>
    <dgm:pt modelId="{43A68E81-48B7-4670-BE18-649EB26F669B}" type="sibTrans" cxnId="{F0F00153-F894-4DE0-AE11-2DCB523E4A2D}">
      <dgm:prSet/>
      <dgm:spPr/>
      <dgm:t>
        <a:bodyPr/>
        <a:lstStyle/>
        <a:p>
          <a:endParaRPr lang="es-EC">
            <a:solidFill>
              <a:schemeClr val="tx1"/>
            </a:solidFill>
          </a:endParaRPr>
        </a:p>
      </dgm:t>
    </dgm:pt>
    <dgm:pt modelId="{28D2F84D-97FC-46CB-8971-4A707DCF8D1D}">
      <dgm:prSet phldrT="[Texto]"/>
      <dgm:spPr/>
      <dgm:t>
        <a:bodyPr/>
        <a:lstStyle/>
        <a:p>
          <a:r>
            <a:rPr lang="es-EC" dirty="0"/>
            <a:t>Medio de transmisión el aire</a:t>
          </a:r>
        </a:p>
        <a:p>
          <a:r>
            <a:rPr lang="es-EC" dirty="0"/>
            <a:t>Ondas electromagnéticas que se propagan de forma abierta</a:t>
          </a:r>
        </a:p>
      </dgm:t>
    </dgm:pt>
    <dgm:pt modelId="{8B9D7EF0-7FE8-46D9-840F-7A7C8B1A3B8F}" type="parTrans" cxnId="{605FEA6F-4EC0-4CDD-9C8E-555745B1C306}">
      <dgm:prSet/>
      <dgm:spPr/>
      <dgm:t>
        <a:bodyPr/>
        <a:lstStyle/>
        <a:p>
          <a:endParaRPr lang="es-EC">
            <a:solidFill>
              <a:schemeClr val="tx1"/>
            </a:solidFill>
          </a:endParaRPr>
        </a:p>
      </dgm:t>
    </dgm:pt>
    <dgm:pt modelId="{9B6B577F-89D3-4B5A-BA2B-75FFC18A1497}" type="sibTrans" cxnId="{605FEA6F-4EC0-4CDD-9C8E-555745B1C306}">
      <dgm:prSet/>
      <dgm:spPr/>
      <dgm:t>
        <a:bodyPr/>
        <a:lstStyle/>
        <a:p>
          <a:endParaRPr lang="es-EC">
            <a:solidFill>
              <a:schemeClr val="tx1"/>
            </a:solidFill>
          </a:endParaRPr>
        </a:p>
      </dgm:t>
    </dgm:pt>
    <dgm:pt modelId="{03B4E77A-2F39-4200-8695-23067543941F}">
      <dgm:prSet phldrT="[Texto]"/>
      <dgm:spPr/>
      <dgm:t>
        <a:bodyPr/>
        <a:lstStyle/>
        <a:p>
          <a:r>
            <a:rPr lang="es-EC" dirty="0"/>
            <a:t>INTERNET DE LAS COSAS</a:t>
          </a:r>
        </a:p>
      </dgm:t>
    </dgm:pt>
    <dgm:pt modelId="{470469F6-FE41-4C98-96A7-16B74440B342}" type="parTrans" cxnId="{92A0F807-0066-4114-BADA-4EC10587FCBA}">
      <dgm:prSet/>
      <dgm:spPr/>
      <dgm:t>
        <a:bodyPr/>
        <a:lstStyle/>
        <a:p>
          <a:endParaRPr lang="es-EC">
            <a:solidFill>
              <a:schemeClr val="tx1"/>
            </a:solidFill>
          </a:endParaRPr>
        </a:p>
      </dgm:t>
    </dgm:pt>
    <dgm:pt modelId="{5F3CD564-1B66-40F4-86D0-A1EDF9293F49}" type="sibTrans" cxnId="{92A0F807-0066-4114-BADA-4EC10587FCBA}">
      <dgm:prSet/>
      <dgm:spPr/>
      <dgm:t>
        <a:bodyPr/>
        <a:lstStyle/>
        <a:p>
          <a:endParaRPr lang="es-EC">
            <a:solidFill>
              <a:schemeClr val="tx1"/>
            </a:solidFill>
          </a:endParaRPr>
        </a:p>
      </dgm:t>
    </dgm:pt>
    <dgm:pt modelId="{20B3D218-0AED-4B9F-8FE9-64A60C070E3E}">
      <dgm:prSet phldrT="[Texto]"/>
      <dgm:spPr/>
      <dgm:t>
        <a:bodyPr/>
        <a:lstStyle/>
        <a:p>
          <a:r>
            <a:rPr lang="es-EC" dirty="0"/>
            <a:t>pequeños dispositivos que operan de forma autónoma y que están distribuidos físicamente alrededor de un monitoreo en común</a:t>
          </a:r>
        </a:p>
      </dgm:t>
    </dgm:pt>
    <dgm:pt modelId="{229DD7B1-8760-4231-950C-840B3E869945}" type="parTrans" cxnId="{DB4601F5-7B65-4DBB-99D1-1886BFA36DA7}">
      <dgm:prSet/>
      <dgm:spPr/>
      <dgm:t>
        <a:bodyPr/>
        <a:lstStyle/>
        <a:p>
          <a:endParaRPr lang="es-EC">
            <a:solidFill>
              <a:schemeClr val="tx1"/>
            </a:solidFill>
          </a:endParaRPr>
        </a:p>
      </dgm:t>
    </dgm:pt>
    <dgm:pt modelId="{98DC0C88-04E7-48A1-9811-6B2C6CD8A264}" type="sibTrans" cxnId="{DB4601F5-7B65-4DBB-99D1-1886BFA36DA7}">
      <dgm:prSet/>
      <dgm:spPr/>
      <dgm:t>
        <a:bodyPr/>
        <a:lstStyle/>
        <a:p>
          <a:endParaRPr lang="es-EC">
            <a:solidFill>
              <a:schemeClr val="tx1"/>
            </a:solidFill>
          </a:endParaRPr>
        </a:p>
      </dgm:t>
    </dgm:pt>
    <dgm:pt modelId="{2232933F-1D2C-438B-B1D8-09E42333A71F}">
      <dgm:prSet/>
      <dgm:spPr/>
      <dgm:t>
        <a:bodyPr/>
        <a:lstStyle/>
        <a:p>
          <a:r>
            <a:rPr lang="es-EC" dirty="0"/>
            <a:t>LORA / </a:t>
          </a:r>
          <a:r>
            <a:rPr lang="es-EC" dirty="0" err="1"/>
            <a:t>LORAWAN</a:t>
          </a:r>
          <a:endParaRPr lang="es-EC" dirty="0"/>
        </a:p>
      </dgm:t>
    </dgm:pt>
    <dgm:pt modelId="{7CB5D03B-CECA-447D-9628-26044FB85FBB}" type="parTrans" cxnId="{C278E4C8-F866-4E81-8FAD-291E3DB74BC1}">
      <dgm:prSet/>
      <dgm:spPr/>
      <dgm:t>
        <a:bodyPr/>
        <a:lstStyle/>
        <a:p>
          <a:endParaRPr lang="es-EC">
            <a:solidFill>
              <a:schemeClr val="tx1"/>
            </a:solidFill>
          </a:endParaRPr>
        </a:p>
      </dgm:t>
    </dgm:pt>
    <dgm:pt modelId="{DB3622D2-3798-4E2B-BCB0-9F499B0FECAA}" type="sibTrans" cxnId="{C278E4C8-F866-4E81-8FAD-291E3DB74BC1}">
      <dgm:prSet/>
      <dgm:spPr/>
      <dgm:t>
        <a:bodyPr/>
        <a:lstStyle/>
        <a:p>
          <a:endParaRPr lang="es-EC">
            <a:solidFill>
              <a:schemeClr val="tx1"/>
            </a:solidFill>
          </a:endParaRPr>
        </a:p>
      </dgm:t>
    </dgm:pt>
    <dgm:pt modelId="{6E67848C-0644-4D76-A7DB-9EE8769F413B}">
      <dgm:prSet/>
      <dgm:spPr/>
      <dgm:t>
        <a:bodyPr/>
        <a:lstStyle/>
        <a:p>
          <a:r>
            <a:rPr lang="es-EC" dirty="0"/>
            <a:t>Bajo consumo de energía</a:t>
          </a:r>
        </a:p>
        <a:p>
          <a:r>
            <a:rPr lang="es-EC" dirty="0"/>
            <a:t>Bajo costo de instalación</a:t>
          </a:r>
        </a:p>
        <a:p>
          <a:r>
            <a:rPr lang="es-EC" dirty="0"/>
            <a:t>Autonomía de los dispositivos</a:t>
          </a:r>
        </a:p>
        <a:p>
          <a:r>
            <a:rPr lang="es-EC" dirty="0"/>
            <a:t>Arquitectura de fácil despliegue</a:t>
          </a:r>
        </a:p>
        <a:p>
          <a:r>
            <a:rPr lang="es-EC" dirty="0"/>
            <a:t>Seguridad de transferencia de datos</a:t>
          </a:r>
        </a:p>
        <a:p>
          <a:r>
            <a:rPr lang="es-EC" dirty="0"/>
            <a:t>Modulación adecuada para evitar interferencias </a:t>
          </a:r>
        </a:p>
      </dgm:t>
    </dgm:pt>
    <dgm:pt modelId="{DA932C1E-9097-4A4D-AC41-F52DEA8A9996}" type="parTrans" cxnId="{584C7A16-CFA6-4113-95CD-C9E6BFD1E78A}">
      <dgm:prSet/>
      <dgm:spPr/>
      <dgm:t>
        <a:bodyPr/>
        <a:lstStyle/>
        <a:p>
          <a:endParaRPr lang="es-EC">
            <a:solidFill>
              <a:schemeClr val="tx1"/>
            </a:solidFill>
          </a:endParaRPr>
        </a:p>
      </dgm:t>
    </dgm:pt>
    <dgm:pt modelId="{11D958EE-43D6-485D-B26A-54C0BE19DCF1}" type="sibTrans" cxnId="{584C7A16-CFA6-4113-95CD-C9E6BFD1E78A}">
      <dgm:prSet/>
      <dgm:spPr/>
      <dgm:t>
        <a:bodyPr/>
        <a:lstStyle/>
        <a:p>
          <a:endParaRPr lang="es-EC">
            <a:solidFill>
              <a:schemeClr val="tx1"/>
            </a:solidFill>
          </a:endParaRPr>
        </a:p>
      </dgm:t>
    </dgm:pt>
    <dgm:pt modelId="{19AE5E53-AC91-4678-B371-2D18402B2FCF}" type="pres">
      <dgm:prSet presAssocID="{9B331E46-EB80-4727-A5A3-CA0B29E257F1}" presName="diagram" presStyleCnt="0">
        <dgm:presLayoutVars>
          <dgm:chPref val="1"/>
          <dgm:dir/>
          <dgm:animOne val="branch"/>
          <dgm:animLvl val="lvl"/>
          <dgm:resizeHandles val="exact"/>
        </dgm:presLayoutVars>
      </dgm:prSet>
      <dgm:spPr/>
    </dgm:pt>
    <dgm:pt modelId="{2F1084A7-10CE-42FF-B1A5-3410853682FE}" type="pres">
      <dgm:prSet presAssocID="{B184F79C-338E-4626-ABFE-41BF03F9C6CF}" presName="root1" presStyleCnt="0"/>
      <dgm:spPr/>
    </dgm:pt>
    <dgm:pt modelId="{2B6EA7BF-25B4-4C18-95FB-0C3B633DA43B}" type="pres">
      <dgm:prSet presAssocID="{B184F79C-338E-4626-ABFE-41BF03F9C6CF}" presName="LevelOneTextNode" presStyleLbl="node0" presStyleIdx="0" presStyleCnt="1">
        <dgm:presLayoutVars>
          <dgm:chPref val="3"/>
        </dgm:presLayoutVars>
      </dgm:prSet>
      <dgm:spPr/>
    </dgm:pt>
    <dgm:pt modelId="{0F117EA6-8BED-437F-8D1C-0DC12DBCA915}" type="pres">
      <dgm:prSet presAssocID="{B184F79C-338E-4626-ABFE-41BF03F9C6CF}" presName="level2hierChild" presStyleCnt="0"/>
      <dgm:spPr/>
    </dgm:pt>
    <dgm:pt modelId="{219992B4-D42D-49C1-81CA-2D202886D83B}" type="pres">
      <dgm:prSet presAssocID="{2ECB11AB-A74B-48D6-8F25-125F21B19863}" presName="conn2-1" presStyleLbl="parChTrans1D2" presStyleIdx="0" presStyleCnt="3"/>
      <dgm:spPr/>
    </dgm:pt>
    <dgm:pt modelId="{5AC005EA-B9AD-45E1-AD54-CE95D570A06D}" type="pres">
      <dgm:prSet presAssocID="{2ECB11AB-A74B-48D6-8F25-125F21B19863}" presName="connTx" presStyleLbl="parChTrans1D2" presStyleIdx="0" presStyleCnt="3"/>
      <dgm:spPr/>
    </dgm:pt>
    <dgm:pt modelId="{80B9481B-D38E-4348-B111-BBC62443CBF2}" type="pres">
      <dgm:prSet presAssocID="{D4B14550-D3CE-4BD0-AFE2-E8615598B469}" presName="root2" presStyleCnt="0"/>
      <dgm:spPr/>
    </dgm:pt>
    <dgm:pt modelId="{564A276E-05D3-4FED-A3DE-10AB3407225A}" type="pres">
      <dgm:prSet presAssocID="{D4B14550-D3CE-4BD0-AFE2-E8615598B469}" presName="LevelTwoTextNode" presStyleLbl="node2" presStyleIdx="0" presStyleCnt="3">
        <dgm:presLayoutVars>
          <dgm:chPref val="3"/>
        </dgm:presLayoutVars>
      </dgm:prSet>
      <dgm:spPr/>
    </dgm:pt>
    <dgm:pt modelId="{01B9F485-A98B-434C-84B0-1102A8518147}" type="pres">
      <dgm:prSet presAssocID="{D4B14550-D3CE-4BD0-AFE2-E8615598B469}" presName="level3hierChild" presStyleCnt="0"/>
      <dgm:spPr/>
    </dgm:pt>
    <dgm:pt modelId="{4AF44381-5C68-4880-95C6-F0EB602A4568}" type="pres">
      <dgm:prSet presAssocID="{8B9D7EF0-7FE8-46D9-840F-7A7C8B1A3B8F}" presName="conn2-1" presStyleLbl="parChTrans1D3" presStyleIdx="0" presStyleCnt="3"/>
      <dgm:spPr/>
    </dgm:pt>
    <dgm:pt modelId="{49448DF3-1243-4109-8BD0-939198115862}" type="pres">
      <dgm:prSet presAssocID="{8B9D7EF0-7FE8-46D9-840F-7A7C8B1A3B8F}" presName="connTx" presStyleLbl="parChTrans1D3" presStyleIdx="0" presStyleCnt="3"/>
      <dgm:spPr/>
    </dgm:pt>
    <dgm:pt modelId="{94F93828-BADB-44CE-8330-677538782F6C}" type="pres">
      <dgm:prSet presAssocID="{28D2F84D-97FC-46CB-8971-4A707DCF8D1D}" presName="root2" presStyleCnt="0"/>
      <dgm:spPr/>
    </dgm:pt>
    <dgm:pt modelId="{2D23F1BA-41C0-4E18-9F29-60A4CBFE750F}" type="pres">
      <dgm:prSet presAssocID="{28D2F84D-97FC-46CB-8971-4A707DCF8D1D}" presName="LevelTwoTextNode" presStyleLbl="node3" presStyleIdx="0" presStyleCnt="3">
        <dgm:presLayoutVars>
          <dgm:chPref val="3"/>
        </dgm:presLayoutVars>
      </dgm:prSet>
      <dgm:spPr/>
    </dgm:pt>
    <dgm:pt modelId="{AC646C48-28E1-489D-B4D4-8ADF26660E3B}" type="pres">
      <dgm:prSet presAssocID="{28D2F84D-97FC-46CB-8971-4A707DCF8D1D}" presName="level3hierChild" presStyleCnt="0"/>
      <dgm:spPr/>
    </dgm:pt>
    <dgm:pt modelId="{36A4F1FB-233B-43A1-9C85-BEFCCDD73BD1}" type="pres">
      <dgm:prSet presAssocID="{470469F6-FE41-4C98-96A7-16B74440B342}" presName="conn2-1" presStyleLbl="parChTrans1D2" presStyleIdx="1" presStyleCnt="3"/>
      <dgm:spPr/>
    </dgm:pt>
    <dgm:pt modelId="{42D741AC-F56F-43D9-B65B-C9D19D00561B}" type="pres">
      <dgm:prSet presAssocID="{470469F6-FE41-4C98-96A7-16B74440B342}" presName="connTx" presStyleLbl="parChTrans1D2" presStyleIdx="1" presStyleCnt="3"/>
      <dgm:spPr/>
    </dgm:pt>
    <dgm:pt modelId="{13EDA01B-9E9D-4FA5-81F9-71B0F72A43EC}" type="pres">
      <dgm:prSet presAssocID="{03B4E77A-2F39-4200-8695-23067543941F}" presName="root2" presStyleCnt="0"/>
      <dgm:spPr/>
    </dgm:pt>
    <dgm:pt modelId="{193E6B64-8025-4486-8172-6DAD7C6C11F0}" type="pres">
      <dgm:prSet presAssocID="{03B4E77A-2F39-4200-8695-23067543941F}" presName="LevelTwoTextNode" presStyleLbl="node2" presStyleIdx="1" presStyleCnt="3">
        <dgm:presLayoutVars>
          <dgm:chPref val="3"/>
        </dgm:presLayoutVars>
      </dgm:prSet>
      <dgm:spPr/>
    </dgm:pt>
    <dgm:pt modelId="{6A8785A7-6787-4F86-A72D-DC4D731A6549}" type="pres">
      <dgm:prSet presAssocID="{03B4E77A-2F39-4200-8695-23067543941F}" presName="level3hierChild" presStyleCnt="0"/>
      <dgm:spPr/>
    </dgm:pt>
    <dgm:pt modelId="{14477F96-9C52-47A4-A23A-5EE579688A5C}" type="pres">
      <dgm:prSet presAssocID="{229DD7B1-8760-4231-950C-840B3E869945}" presName="conn2-1" presStyleLbl="parChTrans1D3" presStyleIdx="1" presStyleCnt="3"/>
      <dgm:spPr/>
    </dgm:pt>
    <dgm:pt modelId="{E10A228E-3EF4-48C7-9CA5-C7730C83FE4E}" type="pres">
      <dgm:prSet presAssocID="{229DD7B1-8760-4231-950C-840B3E869945}" presName="connTx" presStyleLbl="parChTrans1D3" presStyleIdx="1" presStyleCnt="3"/>
      <dgm:spPr/>
    </dgm:pt>
    <dgm:pt modelId="{80D3D87B-A6F6-4C1F-9646-D4AC45E3B960}" type="pres">
      <dgm:prSet presAssocID="{20B3D218-0AED-4B9F-8FE9-64A60C070E3E}" presName="root2" presStyleCnt="0"/>
      <dgm:spPr/>
    </dgm:pt>
    <dgm:pt modelId="{334A7E37-2E23-4CC7-A423-E53EBB49D54F}" type="pres">
      <dgm:prSet presAssocID="{20B3D218-0AED-4B9F-8FE9-64A60C070E3E}" presName="LevelTwoTextNode" presStyleLbl="node3" presStyleIdx="1" presStyleCnt="3">
        <dgm:presLayoutVars>
          <dgm:chPref val="3"/>
        </dgm:presLayoutVars>
      </dgm:prSet>
      <dgm:spPr/>
    </dgm:pt>
    <dgm:pt modelId="{BB5EA38E-CF8B-48AD-9C37-2D7E100989CB}" type="pres">
      <dgm:prSet presAssocID="{20B3D218-0AED-4B9F-8FE9-64A60C070E3E}" presName="level3hierChild" presStyleCnt="0"/>
      <dgm:spPr/>
    </dgm:pt>
    <dgm:pt modelId="{66C676F5-6093-4CB3-9505-00170E633E61}" type="pres">
      <dgm:prSet presAssocID="{7CB5D03B-CECA-447D-9628-26044FB85FBB}" presName="conn2-1" presStyleLbl="parChTrans1D2" presStyleIdx="2" presStyleCnt="3"/>
      <dgm:spPr/>
    </dgm:pt>
    <dgm:pt modelId="{7D7929D1-72BB-4434-AD17-D665F7D53331}" type="pres">
      <dgm:prSet presAssocID="{7CB5D03B-CECA-447D-9628-26044FB85FBB}" presName="connTx" presStyleLbl="parChTrans1D2" presStyleIdx="2" presStyleCnt="3"/>
      <dgm:spPr/>
    </dgm:pt>
    <dgm:pt modelId="{2E9DAB01-85DE-4264-AE78-6985E8FE110B}" type="pres">
      <dgm:prSet presAssocID="{2232933F-1D2C-438B-B1D8-09E42333A71F}" presName="root2" presStyleCnt="0"/>
      <dgm:spPr/>
    </dgm:pt>
    <dgm:pt modelId="{F7A84C93-BFD2-4261-9B7A-CF7D9C2A242D}" type="pres">
      <dgm:prSet presAssocID="{2232933F-1D2C-438B-B1D8-09E42333A71F}" presName="LevelTwoTextNode" presStyleLbl="node2" presStyleIdx="2" presStyleCnt="3">
        <dgm:presLayoutVars>
          <dgm:chPref val="3"/>
        </dgm:presLayoutVars>
      </dgm:prSet>
      <dgm:spPr/>
    </dgm:pt>
    <dgm:pt modelId="{451ECA9D-4632-44BB-BD3F-BA52AEFB74A5}" type="pres">
      <dgm:prSet presAssocID="{2232933F-1D2C-438B-B1D8-09E42333A71F}" presName="level3hierChild" presStyleCnt="0"/>
      <dgm:spPr/>
    </dgm:pt>
    <dgm:pt modelId="{071B1A0B-9CF1-44CE-A6D3-6AB9AE3B351A}" type="pres">
      <dgm:prSet presAssocID="{DA932C1E-9097-4A4D-AC41-F52DEA8A9996}" presName="conn2-1" presStyleLbl="parChTrans1D3" presStyleIdx="2" presStyleCnt="3"/>
      <dgm:spPr/>
    </dgm:pt>
    <dgm:pt modelId="{4CBB3D17-31BF-4985-857F-5D7541002294}" type="pres">
      <dgm:prSet presAssocID="{DA932C1E-9097-4A4D-AC41-F52DEA8A9996}" presName="connTx" presStyleLbl="parChTrans1D3" presStyleIdx="2" presStyleCnt="3"/>
      <dgm:spPr/>
    </dgm:pt>
    <dgm:pt modelId="{59CB3A7E-797D-4D79-A3E9-EEB4949B2B59}" type="pres">
      <dgm:prSet presAssocID="{6E67848C-0644-4D76-A7DB-9EE8769F413B}" presName="root2" presStyleCnt="0"/>
      <dgm:spPr/>
    </dgm:pt>
    <dgm:pt modelId="{88C7F18A-AF82-4C0C-ACCC-FED80B8708D0}" type="pres">
      <dgm:prSet presAssocID="{6E67848C-0644-4D76-A7DB-9EE8769F413B}" presName="LevelTwoTextNode" presStyleLbl="node3" presStyleIdx="2" presStyleCnt="3">
        <dgm:presLayoutVars>
          <dgm:chPref val="3"/>
        </dgm:presLayoutVars>
      </dgm:prSet>
      <dgm:spPr/>
    </dgm:pt>
    <dgm:pt modelId="{948021B8-FB4B-4CE4-9708-4FBCA63C85BF}" type="pres">
      <dgm:prSet presAssocID="{6E67848C-0644-4D76-A7DB-9EE8769F413B}" presName="level3hierChild" presStyleCnt="0"/>
      <dgm:spPr/>
    </dgm:pt>
  </dgm:ptLst>
  <dgm:cxnLst>
    <dgm:cxn modelId="{DE470D06-EED9-4D58-A1E6-1DD55BFF2359}" type="presOf" srcId="{2ECB11AB-A74B-48D6-8F25-125F21B19863}" destId="{219992B4-D42D-49C1-81CA-2D202886D83B}" srcOrd="0" destOrd="0" presId="urn:microsoft.com/office/officeart/2005/8/layout/hierarchy2"/>
    <dgm:cxn modelId="{92A0F807-0066-4114-BADA-4EC10587FCBA}" srcId="{B184F79C-338E-4626-ABFE-41BF03F9C6CF}" destId="{03B4E77A-2F39-4200-8695-23067543941F}" srcOrd="1" destOrd="0" parTransId="{470469F6-FE41-4C98-96A7-16B74440B342}" sibTransId="{5F3CD564-1B66-40F4-86D0-A1EDF9293F49}"/>
    <dgm:cxn modelId="{584C7A16-CFA6-4113-95CD-C9E6BFD1E78A}" srcId="{2232933F-1D2C-438B-B1D8-09E42333A71F}" destId="{6E67848C-0644-4D76-A7DB-9EE8769F413B}" srcOrd="0" destOrd="0" parTransId="{DA932C1E-9097-4A4D-AC41-F52DEA8A9996}" sibTransId="{11D958EE-43D6-485D-B26A-54C0BE19DCF1}"/>
    <dgm:cxn modelId="{3381DA1D-17B0-4908-BF3D-9A972500E346}" type="presOf" srcId="{28D2F84D-97FC-46CB-8971-4A707DCF8D1D}" destId="{2D23F1BA-41C0-4E18-9F29-60A4CBFE750F}" srcOrd="0" destOrd="0" presId="urn:microsoft.com/office/officeart/2005/8/layout/hierarchy2"/>
    <dgm:cxn modelId="{539A2327-6D2A-4AF1-9E7D-E01EA7262964}" type="presOf" srcId="{2ECB11AB-A74B-48D6-8F25-125F21B19863}" destId="{5AC005EA-B9AD-45E1-AD54-CE95D570A06D}" srcOrd="1" destOrd="0" presId="urn:microsoft.com/office/officeart/2005/8/layout/hierarchy2"/>
    <dgm:cxn modelId="{E675A32A-B89D-4AF5-8709-8AEBC1831F44}" type="presOf" srcId="{20B3D218-0AED-4B9F-8FE9-64A60C070E3E}" destId="{334A7E37-2E23-4CC7-A423-E53EBB49D54F}" srcOrd="0" destOrd="0" presId="urn:microsoft.com/office/officeart/2005/8/layout/hierarchy2"/>
    <dgm:cxn modelId="{DF35B06A-321A-4DC5-AD94-894D5CD58197}" type="presOf" srcId="{DA932C1E-9097-4A4D-AC41-F52DEA8A9996}" destId="{071B1A0B-9CF1-44CE-A6D3-6AB9AE3B351A}" srcOrd="0" destOrd="0" presId="urn:microsoft.com/office/officeart/2005/8/layout/hierarchy2"/>
    <dgm:cxn modelId="{CADBFD6E-E022-4601-9EA5-D9D79525DC07}" type="presOf" srcId="{9B331E46-EB80-4727-A5A3-CA0B29E257F1}" destId="{19AE5E53-AC91-4678-B371-2D18402B2FCF}" srcOrd="0" destOrd="0" presId="urn:microsoft.com/office/officeart/2005/8/layout/hierarchy2"/>
    <dgm:cxn modelId="{605FEA6F-4EC0-4CDD-9C8E-555745B1C306}" srcId="{D4B14550-D3CE-4BD0-AFE2-E8615598B469}" destId="{28D2F84D-97FC-46CB-8971-4A707DCF8D1D}" srcOrd="0" destOrd="0" parTransId="{8B9D7EF0-7FE8-46D9-840F-7A7C8B1A3B8F}" sibTransId="{9B6B577F-89D3-4B5A-BA2B-75FFC18A1497}"/>
    <dgm:cxn modelId="{F0F00153-F894-4DE0-AE11-2DCB523E4A2D}" srcId="{B184F79C-338E-4626-ABFE-41BF03F9C6CF}" destId="{D4B14550-D3CE-4BD0-AFE2-E8615598B469}" srcOrd="0" destOrd="0" parTransId="{2ECB11AB-A74B-48D6-8F25-125F21B19863}" sibTransId="{43A68E81-48B7-4670-BE18-649EB26F669B}"/>
    <dgm:cxn modelId="{96444C74-4205-4B9C-A3C7-ABA7CB063FC6}" type="presOf" srcId="{D4B14550-D3CE-4BD0-AFE2-E8615598B469}" destId="{564A276E-05D3-4FED-A3DE-10AB3407225A}" srcOrd="0" destOrd="0" presId="urn:microsoft.com/office/officeart/2005/8/layout/hierarchy2"/>
    <dgm:cxn modelId="{D9AE2C58-767D-406A-BE79-F77B170F3F8C}" type="presOf" srcId="{DA932C1E-9097-4A4D-AC41-F52DEA8A9996}" destId="{4CBB3D17-31BF-4985-857F-5D7541002294}" srcOrd="1" destOrd="0" presId="urn:microsoft.com/office/officeart/2005/8/layout/hierarchy2"/>
    <dgm:cxn modelId="{B9B95CA3-0D9C-4D9F-9F9D-F2B087160328}" type="presOf" srcId="{470469F6-FE41-4C98-96A7-16B74440B342}" destId="{36A4F1FB-233B-43A1-9C85-BEFCCDD73BD1}" srcOrd="0" destOrd="0" presId="urn:microsoft.com/office/officeart/2005/8/layout/hierarchy2"/>
    <dgm:cxn modelId="{6A466FA9-FA45-4B20-AB04-43FA89B5B2F5}" type="presOf" srcId="{7CB5D03B-CECA-447D-9628-26044FB85FBB}" destId="{7D7929D1-72BB-4434-AD17-D665F7D53331}" srcOrd="1" destOrd="0" presId="urn:microsoft.com/office/officeart/2005/8/layout/hierarchy2"/>
    <dgm:cxn modelId="{41C102AC-7C9B-45B7-B040-6970C171F06D}" type="presOf" srcId="{6E67848C-0644-4D76-A7DB-9EE8769F413B}" destId="{88C7F18A-AF82-4C0C-ACCC-FED80B8708D0}" srcOrd="0" destOrd="0" presId="urn:microsoft.com/office/officeart/2005/8/layout/hierarchy2"/>
    <dgm:cxn modelId="{6FDE41AF-DC3F-47C8-A697-C3650E784D94}" type="presOf" srcId="{B184F79C-338E-4626-ABFE-41BF03F9C6CF}" destId="{2B6EA7BF-25B4-4C18-95FB-0C3B633DA43B}" srcOrd="0" destOrd="0" presId="urn:microsoft.com/office/officeart/2005/8/layout/hierarchy2"/>
    <dgm:cxn modelId="{35BC9EC2-BF73-4E68-A12C-53F942135FE0}" type="presOf" srcId="{8B9D7EF0-7FE8-46D9-840F-7A7C8B1A3B8F}" destId="{49448DF3-1243-4109-8BD0-939198115862}" srcOrd="1" destOrd="0" presId="urn:microsoft.com/office/officeart/2005/8/layout/hierarchy2"/>
    <dgm:cxn modelId="{C278E4C8-F866-4E81-8FAD-291E3DB74BC1}" srcId="{B184F79C-338E-4626-ABFE-41BF03F9C6CF}" destId="{2232933F-1D2C-438B-B1D8-09E42333A71F}" srcOrd="2" destOrd="0" parTransId="{7CB5D03B-CECA-447D-9628-26044FB85FBB}" sibTransId="{DB3622D2-3798-4E2B-BCB0-9F499B0FECAA}"/>
    <dgm:cxn modelId="{664C1CCB-A2CE-4610-9F6F-0FD6A1080724}" srcId="{9B331E46-EB80-4727-A5A3-CA0B29E257F1}" destId="{B184F79C-338E-4626-ABFE-41BF03F9C6CF}" srcOrd="0" destOrd="0" parTransId="{D7CD057B-1C69-40C0-967B-A5435AA06E92}" sibTransId="{CA618CCD-12D3-4441-9717-57966EB8FA4D}"/>
    <dgm:cxn modelId="{690AD9D6-1F58-4775-B44D-8B522FCD7DD0}" type="presOf" srcId="{03B4E77A-2F39-4200-8695-23067543941F}" destId="{193E6B64-8025-4486-8172-6DAD7C6C11F0}" srcOrd="0" destOrd="0" presId="urn:microsoft.com/office/officeart/2005/8/layout/hierarchy2"/>
    <dgm:cxn modelId="{0DF2F2D9-3300-4C65-979D-2A96C8E9B102}" type="presOf" srcId="{8B9D7EF0-7FE8-46D9-840F-7A7C8B1A3B8F}" destId="{4AF44381-5C68-4880-95C6-F0EB602A4568}" srcOrd="0" destOrd="0" presId="urn:microsoft.com/office/officeart/2005/8/layout/hierarchy2"/>
    <dgm:cxn modelId="{E55314DC-B33C-4CC9-9DF0-A9528BF9181E}" type="presOf" srcId="{470469F6-FE41-4C98-96A7-16B74440B342}" destId="{42D741AC-F56F-43D9-B65B-C9D19D00561B}" srcOrd="1" destOrd="0" presId="urn:microsoft.com/office/officeart/2005/8/layout/hierarchy2"/>
    <dgm:cxn modelId="{E7A9D4E0-EE5F-4067-9001-0C8A51904DBD}" type="presOf" srcId="{2232933F-1D2C-438B-B1D8-09E42333A71F}" destId="{F7A84C93-BFD2-4261-9B7A-CF7D9C2A242D}" srcOrd="0" destOrd="0" presId="urn:microsoft.com/office/officeart/2005/8/layout/hierarchy2"/>
    <dgm:cxn modelId="{9C1977E4-183B-4AB9-8693-F1518AB15EEF}" type="presOf" srcId="{229DD7B1-8760-4231-950C-840B3E869945}" destId="{E10A228E-3EF4-48C7-9CA5-C7730C83FE4E}" srcOrd="1" destOrd="0" presId="urn:microsoft.com/office/officeart/2005/8/layout/hierarchy2"/>
    <dgm:cxn modelId="{DB4601F5-7B65-4DBB-99D1-1886BFA36DA7}" srcId="{03B4E77A-2F39-4200-8695-23067543941F}" destId="{20B3D218-0AED-4B9F-8FE9-64A60C070E3E}" srcOrd="0" destOrd="0" parTransId="{229DD7B1-8760-4231-950C-840B3E869945}" sibTransId="{98DC0C88-04E7-48A1-9811-6B2C6CD8A264}"/>
    <dgm:cxn modelId="{70B9C6F8-8015-4185-8EE6-E96362555EF6}" type="presOf" srcId="{7CB5D03B-CECA-447D-9628-26044FB85FBB}" destId="{66C676F5-6093-4CB3-9505-00170E633E61}" srcOrd="0" destOrd="0" presId="urn:microsoft.com/office/officeart/2005/8/layout/hierarchy2"/>
    <dgm:cxn modelId="{CD39E9FE-83A7-40A7-91D9-E3D71F5FF8A2}" type="presOf" srcId="{229DD7B1-8760-4231-950C-840B3E869945}" destId="{14477F96-9C52-47A4-A23A-5EE579688A5C}" srcOrd="0" destOrd="0" presId="urn:microsoft.com/office/officeart/2005/8/layout/hierarchy2"/>
    <dgm:cxn modelId="{4BDFD77F-B061-4067-A050-B551F7E3AC55}" type="presParOf" srcId="{19AE5E53-AC91-4678-B371-2D18402B2FCF}" destId="{2F1084A7-10CE-42FF-B1A5-3410853682FE}" srcOrd="0" destOrd="0" presId="urn:microsoft.com/office/officeart/2005/8/layout/hierarchy2"/>
    <dgm:cxn modelId="{D4830C74-BEF8-4967-A21D-2FE791903EB7}" type="presParOf" srcId="{2F1084A7-10CE-42FF-B1A5-3410853682FE}" destId="{2B6EA7BF-25B4-4C18-95FB-0C3B633DA43B}" srcOrd="0" destOrd="0" presId="urn:microsoft.com/office/officeart/2005/8/layout/hierarchy2"/>
    <dgm:cxn modelId="{5AAF7E96-5BBC-421F-B63E-AA67F6B75E4A}" type="presParOf" srcId="{2F1084A7-10CE-42FF-B1A5-3410853682FE}" destId="{0F117EA6-8BED-437F-8D1C-0DC12DBCA915}" srcOrd="1" destOrd="0" presId="urn:microsoft.com/office/officeart/2005/8/layout/hierarchy2"/>
    <dgm:cxn modelId="{8E3E5A33-5D43-4BB3-8662-5A9E48452142}" type="presParOf" srcId="{0F117EA6-8BED-437F-8D1C-0DC12DBCA915}" destId="{219992B4-D42D-49C1-81CA-2D202886D83B}" srcOrd="0" destOrd="0" presId="urn:microsoft.com/office/officeart/2005/8/layout/hierarchy2"/>
    <dgm:cxn modelId="{08D5B97A-3F94-414E-9642-F5A988425DBF}" type="presParOf" srcId="{219992B4-D42D-49C1-81CA-2D202886D83B}" destId="{5AC005EA-B9AD-45E1-AD54-CE95D570A06D}" srcOrd="0" destOrd="0" presId="urn:microsoft.com/office/officeart/2005/8/layout/hierarchy2"/>
    <dgm:cxn modelId="{A31C3CBF-45B4-4B4B-B756-55CAFD750C0B}" type="presParOf" srcId="{0F117EA6-8BED-437F-8D1C-0DC12DBCA915}" destId="{80B9481B-D38E-4348-B111-BBC62443CBF2}" srcOrd="1" destOrd="0" presId="urn:microsoft.com/office/officeart/2005/8/layout/hierarchy2"/>
    <dgm:cxn modelId="{F6AAB0FA-F7ED-4853-8BD9-D7324FF9171B}" type="presParOf" srcId="{80B9481B-D38E-4348-B111-BBC62443CBF2}" destId="{564A276E-05D3-4FED-A3DE-10AB3407225A}" srcOrd="0" destOrd="0" presId="urn:microsoft.com/office/officeart/2005/8/layout/hierarchy2"/>
    <dgm:cxn modelId="{DB83992A-FF19-4FCC-B754-A8E94CCDD097}" type="presParOf" srcId="{80B9481B-D38E-4348-B111-BBC62443CBF2}" destId="{01B9F485-A98B-434C-84B0-1102A8518147}" srcOrd="1" destOrd="0" presId="urn:microsoft.com/office/officeart/2005/8/layout/hierarchy2"/>
    <dgm:cxn modelId="{8ED48375-A0CB-4C98-87D4-02295167F690}" type="presParOf" srcId="{01B9F485-A98B-434C-84B0-1102A8518147}" destId="{4AF44381-5C68-4880-95C6-F0EB602A4568}" srcOrd="0" destOrd="0" presId="urn:microsoft.com/office/officeart/2005/8/layout/hierarchy2"/>
    <dgm:cxn modelId="{79459C5F-A967-4D54-B1C6-ABEA142C5289}" type="presParOf" srcId="{4AF44381-5C68-4880-95C6-F0EB602A4568}" destId="{49448DF3-1243-4109-8BD0-939198115862}" srcOrd="0" destOrd="0" presId="urn:microsoft.com/office/officeart/2005/8/layout/hierarchy2"/>
    <dgm:cxn modelId="{D2411A32-5709-4451-B676-515B87B0FF80}" type="presParOf" srcId="{01B9F485-A98B-434C-84B0-1102A8518147}" destId="{94F93828-BADB-44CE-8330-677538782F6C}" srcOrd="1" destOrd="0" presId="urn:microsoft.com/office/officeart/2005/8/layout/hierarchy2"/>
    <dgm:cxn modelId="{D857CDBB-418B-474B-91C5-8DD2521F2305}" type="presParOf" srcId="{94F93828-BADB-44CE-8330-677538782F6C}" destId="{2D23F1BA-41C0-4E18-9F29-60A4CBFE750F}" srcOrd="0" destOrd="0" presId="urn:microsoft.com/office/officeart/2005/8/layout/hierarchy2"/>
    <dgm:cxn modelId="{CE864671-1379-482B-895B-53C60DCCB6B2}" type="presParOf" srcId="{94F93828-BADB-44CE-8330-677538782F6C}" destId="{AC646C48-28E1-489D-B4D4-8ADF26660E3B}" srcOrd="1" destOrd="0" presId="urn:microsoft.com/office/officeart/2005/8/layout/hierarchy2"/>
    <dgm:cxn modelId="{2F011683-BFD4-4121-B824-4F92C86C9E0A}" type="presParOf" srcId="{0F117EA6-8BED-437F-8D1C-0DC12DBCA915}" destId="{36A4F1FB-233B-43A1-9C85-BEFCCDD73BD1}" srcOrd="2" destOrd="0" presId="urn:microsoft.com/office/officeart/2005/8/layout/hierarchy2"/>
    <dgm:cxn modelId="{CD57DB71-597B-4035-B406-EF53C0823E8B}" type="presParOf" srcId="{36A4F1FB-233B-43A1-9C85-BEFCCDD73BD1}" destId="{42D741AC-F56F-43D9-B65B-C9D19D00561B}" srcOrd="0" destOrd="0" presId="urn:microsoft.com/office/officeart/2005/8/layout/hierarchy2"/>
    <dgm:cxn modelId="{B49AB4FC-57E3-4227-BFD3-AF6C3437CFC7}" type="presParOf" srcId="{0F117EA6-8BED-437F-8D1C-0DC12DBCA915}" destId="{13EDA01B-9E9D-4FA5-81F9-71B0F72A43EC}" srcOrd="3" destOrd="0" presId="urn:microsoft.com/office/officeart/2005/8/layout/hierarchy2"/>
    <dgm:cxn modelId="{8E586C55-6D8D-492B-950B-0E02007A88E0}" type="presParOf" srcId="{13EDA01B-9E9D-4FA5-81F9-71B0F72A43EC}" destId="{193E6B64-8025-4486-8172-6DAD7C6C11F0}" srcOrd="0" destOrd="0" presId="urn:microsoft.com/office/officeart/2005/8/layout/hierarchy2"/>
    <dgm:cxn modelId="{15D9AF08-9C16-4B31-877B-39F2919D09F9}" type="presParOf" srcId="{13EDA01B-9E9D-4FA5-81F9-71B0F72A43EC}" destId="{6A8785A7-6787-4F86-A72D-DC4D731A6549}" srcOrd="1" destOrd="0" presId="urn:microsoft.com/office/officeart/2005/8/layout/hierarchy2"/>
    <dgm:cxn modelId="{9C38F83C-C471-45A1-893C-60B590869EAA}" type="presParOf" srcId="{6A8785A7-6787-4F86-A72D-DC4D731A6549}" destId="{14477F96-9C52-47A4-A23A-5EE579688A5C}" srcOrd="0" destOrd="0" presId="urn:microsoft.com/office/officeart/2005/8/layout/hierarchy2"/>
    <dgm:cxn modelId="{696022C5-8CA3-431B-B553-C67F017D1A52}" type="presParOf" srcId="{14477F96-9C52-47A4-A23A-5EE579688A5C}" destId="{E10A228E-3EF4-48C7-9CA5-C7730C83FE4E}" srcOrd="0" destOrd="0" presId="urn:microsoft.com/office/officeart/2005/8/layout/hierarchy2"/>
    <dgm:cxn modelId="{83C8A8FB-2089-481B-9B4D-DB6634935413}" type="presParOf" srcId="{6A8785A7-6787-4F86-A72D-DC4D731A6549}" destId="{80D3D87B-A6F6-4C1F-9646-D4AC45E3B960}" srcOrd="1" destOrd="0" presId="urn:microsoft.com/office/officeart/2005/8/layout/hierarchy2"/>
    <dgm:cxn modelId="{088FC7C1-E56F-47C0-9186-FC8FE00104CC}" type="presParOf" srcId="{80D3D87B-A6F6-4C1F-9646-D4AC45E3B960}" destId="{334A7E37-2E23-4CC7-A423-E53EBB49D54F}" srcOrd="0" destOrd="0" presId="urn:microsoft.com/office/officeart/2005/8/layout/hierarchy2"/>
    <dgm:cxn modelId="{E86454E2-9E14-4E92-AE2C-17FD91368D3C}" type="presParOf" srcId="{80D3D87B-A6F6-4C1F-9646-D4AC45E3B960}" destId="{BB5EA38E-CF8B-48AD-9C37-2D7E100989CB}" srcOrd="1" destOrd="0" presId="urn:microsoft.com/office/officeart/2005/8/layout/hierarchy2"/>
    <dgm:cxn modelId="{9BDB0788-63E3-4532-838B-3C0C5FEC3ADC}" type="presParOf" srcId="{0F117EA6-8BED-437F-8D1C-0DC12DBCA915}" destId="{66C676F5-6093-4CB3-9505-00170E633E61}" srcOrd="4" destOrd="0" presId="urn:microsoft.com/office/officeart/2005/8/layout/hierarchy2"/>
    <dgm:cxn modelId="{2D8BBA01-E922-4EB4-9423-041D5EABCF07}" type="presParOf" srcId="{66C676F5-6093-4CB3-9505-00170E633E61}" destId="{7D7929D1-72BB-4434-AD17-D665F7D53331}" srcOrd="0" destOrd="0" presId="urn:microsoft.com/office/officeart/2005/8/layout/hierarchy2"/>
    <dgm:cxn modelId="{958C80E4-D2D9-4C85-A2FC-BBA9F7936794}" type="presParOf" srcId="{0F117EA6-8BED-437F-8D1C-0DC12DBCA915}" destId="{2E9DAB01-85DE-4264-AE78-6985E8FE110B}" srcOrd="5" destOrd="0" presId="urn:microsoft.com/office/officeart/2005/8/layout/hierarchy2"/>
    <dgm:cxn modelId="{C271EB71-4CF3-47C0-9F6A-6055783E5418}" type="presParOf" srcId="{2E9DAB01-85DE-4264-AE78-6985E8FE110B}" destId="{F7A84C93-BFD2-4261-9B7A-CF7D9C2A242D}" srcOrd="0" destOrd="0" presId="urn:microsoft.com/office/officeart/2005/8/layout/hierarchy2"/>
    <dgm:cxn modelId="{3CB4946F-C202-4F11-BCBF-0EE642DD4195}" type="presParOf" srcId="{2E9DAB01-85DE-4264-AE78-6985E8FE110B}" destId="{451ECA9D-4632-44BB-BD3F-BA52AEFB74A5}" srcOrd="1" destOrd="0" presId="urn:microsoft.com/office/officeart/2005/8/layout/hierarchy2"/>
    <dgm:cxn modelId="{4EC377F9-0F4F-45F1-8B25-E4E41E6FAF6A}" type="presParOf" srcId="{451ECA9D-4632-44BB-BD3F-BA52AEFB74A5}" destId="{071B1A0B-9CF1-44CE-A6D3-6AB9AE3B351A}" srcOrd="0" destOrd="0" presId="urn:microsoft.com/office/officeart/2005/8/layout/hierarchy2"/>
    <dgm:cxn modelId="{2BCB676A-6302-45C7-8BCF-D798E7DBCB85}" type="presParOf" srcId="{071B1A0B-9CF1-44CE-A6D3-6AB9AE3B351A}" destId="{4CBB3D17-31BF-4985-857F-5D7541002294}" srcOrd="0" destOrd="0" presId="urn:microsoft.com/office/officeart/2005/8/layout/hierarchy2"/>
    <dgm:cxn modelId="{B8D56B58-9652-4F91-BE07-759C3C85FA13}" type="presParOf" srcId="{451ECA9D-4632-44BB-BD3F-BA52AEFB74A5}" destId="{59CB3A7E-797D-4D79-A3E9-EEB4949B2B59}" srcOrd="1" destOrd="0" presId="urn:microsoft.com/office/officeart/2005/8/layout/hierarchy2"/>
    <dgm:cxn modelId="{4724A67B-A42E-4E40-9F80-B6134AF43894}" type="presParOf" srcId="{59CB3A7E-797D-4D79-A3E9-EEB4949B2B59}" destId="{88C7F18A-AF82-4C0C-ACCC-FED80B8708D0}" srcOrd="0" destOrd="0" presId="urn:microsoft.com/office/officeart/2005/8/layout/hierarchy2"/>
    <dgm:cxn modelId="{397F9D36-28CB-4963-9328-F02736779130}" type="presParOf" srcId="{59CB3A7E-797D-4D79-A3E9-EEB4949B2B59}" destId="{948021B8-FB4B-4CE4-9708-4FBCA63C85BF}"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07433C-6E59-49EB-B4E5-258C1746F491}"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FC1F29BB-B48C-441E-9CC8-5F6FE123B721}">
      <dgm:prSet phldrT="[Texto]"/>
      <dgm:spPr/>
      <dgm:t>
        <a:bodyPr/>
        <a:lstStyle/>
        <a:p>
          <a:pPr algn="just"/>
          <a:r>
            <a:rPr lang="es-EC" dirty="0">
              <a:solidFill>
                <a:schemeClr val="tx1"/>
              </a:solidFill>
            </a:rPr>
            <a:t>El desarrollo </a:t>
          </a:r>
          <a:r>
            <a:rPr lang="es-EC" dirty="0" err="1">
              <a:solidFill>
                <a:schemeClr val="tx1"/>
              </a:solidFill>
            </a:rPr>
            <a:t>IoT</a:t>
          </a:r>
          <a:r>
            <a:rPr lang="es-EC" dirty="0">
              <a:solidFill>
                <a:schemeClr val="tx1"/>
              </a:solidFill>
            </a:rPr>
            <a:t> con tecnología </a:t>
          </a:r>
          <a:r>
            <a:rPr lang="es-EC" dirty="0" err="1">
              <a:solidFill>
                <a:schemeClr val="tx1"/>
              </a:solidFill>
            </a:rPr>
            <a:t>LoRa</a:t>
          </a:r>
          <a:r>
            <a:rPr lang="es-EC" dirty="0">
              <a:solidFill>
                <a:schemeClr val="tx1"/>
              </a:solidFill>
            </a:rPr>
            <a:t>, permitió implementar una red de comunicaciones para monitoreo vehicular con muchas ventajas como: bajo consumo de potencia con un alto rango de cobertura y transferencia de datos confiables. Lo cual abre  la puerta que nuevas tecnologías sean implementadas en las ciudades de mayor desarrollo tecnológico como complemento a las redes inalámbricas convencionales</a:t>
          </a:r>
        </a:p>
      </dgm:t>
    </dgm:pt>
    <dgm:pt modelId="{C70FEA83-F0DC-4FE9-BA4E-F513F73FB0FD}" type="parTrans" cxnId="{AECB4D00-5ADD-47B2-A76D-8B18EFF531D9}">
      <dgm:prSet/>
      <dgm:spPr/>
      <dgm:t>
        <a:bodyPr/>
        <a:lstStyle/>
        <a:p>
          <a:endParaRPr lang="es-EC">
            <a:solidFill>
              <a:schemeClr val="tx1"/>
            </a:solidFill>
          </a:endParaRPr>
        </a:p>
      </dgm:t>
    </dgm:pt>
    <dgm:pt modelId="{497851E9-C227-4B82-8F7A-F48181D34B31}" type="sibTrans" cxnId="{AECB4D00-5ADD-47B2-A76D-8B18EFF531D9}">
      <dgm:prSet/>
      <dgm:spPr/>
      <dgm:t>
        <a:bodyPr/>
        <a:lstStyle/>
        <a:p>
          <a:endParaRPr lang="es-EC">
            <a:solidFill>
              <a:schemeClr val="tx1"/>
            </a:solidFill>
          </a:endParaRPr>
        </a:p>
      </dgm:t>
    </dgm:pt>
    <dgm:pt modelId="{98941DBD-1E23-4F1D-9B99-E6A2D9AC6512}">
      <dgm:prSet phldrT="[Texto]"/>
      <dgm:spPr/>
      <dgm:t>
        <a:bodyPr/>
        <a:lstStyle/>
        <a:p>
          <a:pPr algn="just"/>
          <a:r>
            <a:rPr lang="es-EC" dirty="0">
              <a:solidFill>
                <a:schemeClr val="tx1"/>
              </a:solidFill>
            </a:rPr>
            <a:t>Al implementar </a:t>
          </a:r>
          <a:r>
            <a:rPr lang="es-EC" dirty="0" err="1">
              <a:solidFill>
                <a:schemeClr val="tx1"/>
              </a:solidFill>
            </a:rPr>
            <a:t>LoRA</a:t>
          </a:r>
          <a:r>
            <a:rPr lang="es-EC" dirty="0">
              <a:solidFill>
                <a:schemeClr val="tx1"/>
              </a:solidFill>
            </a:rPr>
            <a:t> y el sensor GPS, se pudo identificar la cobertura de la red para garantizar la transferencia de la información entre los extremos. Aplicado el campo vehicular, optimizaría las soluciones actuales que actualmente presentan altos tiempos de recepción y perdida de datos en tramos de difícil acceso debido a la dependencia de cobertura de las redes inalámbricas tradicionales</a:t>
          </a:r>
        </a:p>
      </dgm:t>
    </dgm:pt>
    <dgm:pt modelId="{E14DB339-27BE-4CF2-BD43-89C959DD5917}" type="parTrans" cxnId="{31F84679-84E9-4689-ADC3-93E22C9D4A40}">
      <dgm:prSet/>
      <dgm:spPr/>
      <dgm:t>
        <a:bodyPr/>
        <a:lstStyle/>
        <a:p>
          <a:endParaRPr lang="es-EC">
            <a:solidFill>
              <a:schemeClr val="tx1"/>
            </a:solidFill>
          </a:endParaRPr>
        </a:p>
      </dgm:t>
    </dgm:pt>
    <dgm:pt modelId="{A9C20633-A24A-48F4-94A8-72FB1D942D56}" type="sibTrans" cxnId="{31F84679-84E9-4689-ADC3-93E22C9D4A40}">
      <dgm:prSet/>
      <dgm:spPr/>
      <dgm:t>
        <a:bodyPr/>
        <a:lstStyle/>
        <a:p>
          <a:endParaRPr lang="es-EC">
            <a:solidFill>
              <a:schemeClr val="tx1"/>
            </a:solidFill>
          </a:endParaRPr>
        </a:p>
      </dgm:t>
    </dgm:pt>
    <dgm:pt modelId="{41003AE7-4C5F-42A4-BBBB-CCE4C2FA0981}">
      <dgm:prSet/>
      <dgm:spPr/>
      <dgm:t>
        <a:bodyPr/>
        <a:lstStyle/>
        <a:p>
          <a:pPr algn="just"/>
          <a:r>
            <a:rPr lang="es-EC" dirty="0">
              <a:solidFill>
                <a:schemeClr val="tx1"/>
              </a:solidFill>
            </a:rPr>
            <a:t>Los datos brindados por diferentes plataformas nos permiten tener varias alternativas de acceso a los datos mediante </a:t>
          </a:r>
          <a:r>
            <a:rPr lang="es-EC" dirty="0" err="1">
              <a:solidFill>
                <a:schemeClr val="tx1"/>
              </a:solidFill>
            </a:rPr>
            <a:t>IoT</a:t>
          </a:r>
          <a:r>
            <a:rPr lang="es-EC" dirty="0">
              <a:solidFill>
                <a:schemeClr val="tx1"/>
              </a:solidFill>
            </a:rPr>
            <a:t> y orientada al usuario.</a:t>
          </a:r>
        </a:p>
      </dgm:t>
    </dgm:pt>
    <dgm:pt modelId="{DD67382E-F21F-4815-BE34-05A17F48F5F5}" type="parTrans" cxnId="{93CEDC91-CF13-44D4-A6A5-C29991D53A84}">
      <dgm:prSet/>
      <dgm:spPr/>
      <dgm:t>
        <a:bodyPr/>
        <a:lstStyle/>
        <a:p>
          <a:endParaRPr lang="es-EC">
            <a:solidFill>
              <a:schemeClr val="tx1"/>
            </a:solidFill>
          </a:endParaRPr>
        </a:p>
      </dgm:t>
    </dgm:pt>
    <dgm:pt modelId="{F205B288-1AEF-4A5D-A3BF-D5D4E9377AF5}" type="sibTrans" cxnId="{93CEDC91-CF13-44D4-A6A5-C29991D53A84}">
      <dgm:prSet/>
      <dgm:spPr/>
      <dgm:t>
        <a:bodyPr/>
        <a:lstStyle/>
        <a:p>
          <a:endParaRPr lang="es-EC">
            <a:solidFill>
              <a:schemeClr val="tx1"/>
            </a:solidFill>
          </a:endParaRPr>
        </a:p>
      </dgm:t>
    </dgm:pt>
    <dgm:pt modelId="{A66EDFD5-9DC5-4D84-A46E-301E01773BE5}">
      <dgm:prSet/>
      <dgm:spPr/>
      <dgm:t>
        <a:bodyPr/>
        <a:lstStyle/>
        <a:p>
          <a:pPr algn="just"/>
          <a:r>
            <a:rPr lang="es-EC" b="0" dirty="0">
              <a:solidFill>
                <a:schemeClr val="tx1"/>
              </a:solidFill>
            </a:rPr>
            <a:t>La solución fue desarrollada en un ambiente gratuito, por tanto el dinamismo en el acceso y manejo de la información es limitado, así como la actualización de los mismos.</a:t>
          </a:r>
        </a:p>
      </dgm:t>
    </dgm:pt>
    <dgm:pt modelId="{EB4077EE-7F4B-4485-BD1B-11FF56C5721B}" type="parTrans" cxnId="{F1B9F821-96DA-4C82-85EA-E6E464BF3531}">
      <dgm:prSet/>
      <dgm:spPr/>
      <dgm:t>
        <a:bodyPr/>
        <a:lstStyle/>
        <a:p>
          <a:endParaRPr lang="es-EC"/>
        </a:p>
      </dgm:t>
    </dgm:pt>
    <dgm:pt modelId="{82A62165-1529-42AE-B5F8-EE3A8E1C6208}" type="sibTrans" cxnId="{F1B9F821-96DA-4C82-85EA-E6E464BF3531}">
      <dgm:prSet/>
      <dgm:spPr/>
      <dgm:t>
        <a:bodyPr/>
        <a:lstStyle/>
        <a:p>
          <a:endParaRPr lang="es-EC"/>
        </a:p>
      </dgm:t>
    </dgm:pt>
    <dgm:pt modelId="{02B7F576-9A93-4FF3-9781-89DDEA644B43}">
      <dgm:prSet/>
      <dgm:spPr/>
      <dgm:t>
        <a:bodyPr/>
        <a:lstStyle/>
        <a:p>
          <a:pPr algn="just"/>
          <a:r>
            <a:rPr lang="es-EC" dirty="0">
              <a:solidFill>
                <a:schemeClr val="tx1"/>
              </a:solidFill>
            </a:rPr>
            <a:t>La programación de los equipos LORA se desarrolló en base a </a:t>
          </a:r>
          <a:r>
            <a:rPr lang="es-EC" dirty="0" err="1">
              <a:solidFill>
                <a:schemeClr val="tx1"/>
              </a:solidFill>
            </a:rPr>
            <a:t>ARDUINO</a:t>
          </a:r>
          <a:r>
            <a:rPr lang="es-EC" dirty="0">
              <a:solidFill>
                <a:schemeClr val="tx1"/>
              </a:solidFill>
            </a:rPr>
            <a:t>, considerando los principales parámetros para la configuración de los mismos. Dichos parámetros garantizaron la cobertura y adicionalmente, precisión en la adquisición de datos.</a:t>
          </a:r>
        </a:p>
      </dgm:t>
    </dgm:pt>
    <dgm:pt modelId="{66C5EC9A-DBA6-4656-AB7E-7DDF75DCD193}" type="parTrans" cxnId="{9152D3DA-5741-46B8-A7C2-A1830A2B8D12}">
      <dgm:prSet/>
      <dgm:spPr/>
      <dgm:t>
        <a:bodyPr/>
        <a:lstStyle/>
        <a:p>
          <a:endParaRPr lang="es-EC"/>
        </a:p>
      </dgm:t>
    </dgm:pt>
    <dgm:pt modelId="{0E603FFC-00A6-4BCB-9275-4B1EE9A9E0ED}" type="sibTrans" cxnId="{9152D3DA-5741-46B8-A7C2-A1830A2B8D12}">
      <dgm:prSet/>
      <dgm:spPr/>
      <dgm:t>
        <a:bodyPr/>
        <a:lstStyle/>
        <a:p>
          <a:endParaRPr lang="es-EC"/>
        </a:p>
      </dgm:t>
    </dgm:pt>
    <dgm:pt modelId="{540A486B-AD88-460D-93D6-35FDE0DBCA2A}">
      <dgm:prSet/>
      <dgm:spPr/>
      <dgm:t>
        <a:bodyPr/>
        <a:lstStyle/>
        <a:p>
          <a:pPr algn="just"/>
          <a:r>
            <a:rPr lang="es-EC" dirty="0">
              <a:solidFill>
                <a:schemeClr val="tx1"/>
              </a:solidFill>
            </a:rPr>
            <a:t>De los resultados obtenidos podemos demostrar que la solución planteada al inicio de este trabajo de investigación garantiza un adecuado funcionamiento y principalmente, se ubica como una buena opción al momento de buscar alternativas para monitoreo vehicular</a:t>
          </a:r>
        </a:p>
      </dgm:t>
    </dgm:pt>
    <dgm:pt modelId="{14A263CD-DA08-4989-9949-40508AC1478D}" type="parTrans" cxnId="{D98EAF72-FB98-4A34-9BB6-5DF1F20ABD3A}">
      <dgm:prSet/>
      <dgm:spPr/>
      <dgm:t>
        <a:bodyPr/>
        <a:lstStyle/>
        <a:p>
          <a:endParaRPr lang="es-EC"/>
        </a:p>
      </dgm:t>
    </dgm:pt>
    <dgm:pt modelId="{BD70D12C-C736-46E6-853A-88B567ED14D0}" type="sibTrans" cxnId="{D98EAF72-FB98-4A34-9BB6-5DF1F20ABD3A}">
      <dgm:prSet/>
      <dgm:spPr/>
      <dgm:t>
        <a:bodyPr/>
        <a:lstStyle/>
        <a:p>
          <a:endParaRPr lang="es-EC"/>
        </a:p>
      </dgm:t>
    </dgm:pt>
    <dgm:pt modelId="{6FC021AC-7500-4B8B-8A60-30F801B608E7}">
      <dgm:prSet/>
      <dgm:spPr/>
      <dgm:t>
        <a:bodyPr/>
        <a:lstStyle/>
        <a:p>
          <a:pPr algn="just"/>
          <a:r>
            <a:rPr lang="es-EC" dirty="0">
              <a:solidFill>
                <a:schemeClr val="tx1"/>
              </a:solidFill>
            </a:rPr>
            <a:t>Como toda tecnología inalámbrica es necesario realizar tareas de optimización de tal manera que a mayor distancia aún se garantice la cobertura necesaria. En el presente proyecto eso es logrado variando el </a:t>
          </a:r>
          <a:r>
            <a:rPr lang="es-EC" dirty="0" err="1">
              <a:solidFill>
                <a:schemeClr val="tx1"/>
              </a:solidFill>
            </a:rPr>
            <a:t>RSSI</a:t>
          </a:r>
          <a:r>
            <a:rPr lang="es-EC" dirty="0">
              <a:solidFill>
                <a:schemeClr val="tx1"/>
              </a:solidFill>
            </a:rPr>
            <a:t>.</a:t>
          </a:r>
        </a:p>
      </dgm:t>
    </dgm:pt>
    <dgm:pt modelId="{D6AB9B9D-0AAF-40D0-AC0B-CB9C7EE5F9A6}" type="parTrans" cxnId="{37C24FF2-3BA4-4ECD-A32B-8FF41B912E50}">
      <dgm:prSet/>
      <dgm:spPr/>
      <dgm:t>
        <a:bodyPr/>
        <a:lstStyle/>
        <a:p>
          <a:endParaRPr lang="es-EC"/>
        </a:p>
      </dgm:t>
    </dgm:pt>
    <dgm:pt modelId="{FFB71F8B-ADA9-49BF-BD8F-6F1B4D1A0B13}" type="sibTrans" cxnId="{37C24FF2-3BA4-4ECD-A32B-8FF41B912E50}">
      <dgm:prSet/>
      <dgm:spPr/>
      <dgm:t>
        <a:bodyPr/>
        <a:lstStyle/>
        <a:p>
          <a:endParaRPr lang="es-EC"/>
        </a:p>
      </dgm:t>
    </dgm:pt>
    <dgm:pt modelId="{A10E2438-B056-480C-A1A0-B12A3BF82D4D}" type="pres">
      <dgm:prSet presAssocID="{3E07433C-6E59-49EB-B4E5-258C1746F491}" presName="diagram" presStyleCnt="0">
        <dgm:presLayoutVars>
          <dgm:dir/>
          <dgm:resizeHandles val="exact"/>
        </dgm:presLayoutVars>
      </dgm:prSet>
      <dgm:spPr/>
    </dgm:pt>
    <dgm:pt modelId="{F926A6C2-80EA-477D-8AE3-DCD0AB15BD05}" type="pres">
      <dgm:prSet presAssocID="{FC1F29BB-B48C-441E-9CC8-5F6FE123B721}" presName="node" presStyleLbl="node1" presStyleIdx="0" presStyleCnt="7" custLinFactNeighborX="-453" custLinFactNeighborY="60428">
        <dgm:presLayoutVars>
          <dgm:bulletEnabled val="1"/>
        </dgm:presLayoutVars>
      </dgm:prSet>
      <dgm:spPr/>
    </dgm:pt>
    <dgm:pt modelId="{845D1168-0E12-4084-8DDB-42AF956B6B4D}" type="pres">
      <dgm:prSet presAssocID="{497851E9-C227-4B82-8F7A-F48181D34B31}" presName="sibTrans" presStyleCnt="0"/>
      <dgm:spPr/>
    </dgm:pt>
    <dgm:pt modelId="{DB71304C-3006-47F4-8625-EABCEEEDC3B5}" type="pres">
      <dgm:prSet presAssocID="{98941DBD-1E23-4F1D-9B99-E6A2D9AC6512}" presName="node" presStyleLbl="node1" presStyleIdx="1" presStyleCnt="7">
        <dgm:presLayoutVars>
          <dgm:bulletEnabled val="1"/>
        </dgm:presLayoutVars>
      </dgm:prSet>
      <dgm:spPr/>
    </dgm:pt>
    <dgm:pt modelId="{99E5568F-0A41-486C-AF23-3FFCF04E0627}" type="pres">
      <dgm:prSet presAssocID="{A9C20633-A24A-48F4-94A8-72FB1D942D56}" presName="sibTrans" presStyleCnt="0"/>
      <dgm:spPr/>
    </dgm:pt>
    <dgm:pt modelId="{5F806605-F7A7-40B6-81B5-D70DCBA2A870}" type="pres">
      <dgm:prSet presAssocID="{41003AE7-4C5F-42A4-BBBB-CCE4C2FA0981}" presName="node" presStyleLbl="node1" presStyleIdx="2" presStyleCnt="7" custLinFactNeighborX="-1399" custLinFactNeighborY="64170">
        <dgm:presLayoutVars>
          <dgm:bulletEnabled val="1"/>
        </dgm:presLayoutVars>
      </dgm:prSet>
      <dgm:spPr/>
    </dgm:pt>
    <dgm:pt modelId="{7BBBF5AF-F92D-4C9A-9F0D-625097281EF1}" type="pres">
      <dgm:prSet presAssocID="{F205B288-1AEF-4A5D-A3BF-D5D4E9377AF5}" presName="sibTrans" presStyleCnt="0"/>
      <dgm:spPr/>
    </dgm:pt>
    <dgm:pt modelId="{C575C106-8408-4B22-B1D3-D8BF4C523ADA}" type="pres">
      <dgm:prSet presAssocID="{A66EDFD5-9DC5-4D84-A46E-301E01773BE5}" presName="node" presStyleLbl="node1" presStyleIdx="3" presStyleCnt="7" custLinFactNeighborX="-2939" custLinFactNeighborY="65159">
        <dgm:presLayoutVars>
          <dgm:bulletEnabled val="1"/>
        </dgm:presLayoutVars>
      </dgm:prSet>
      <dgm:spPr/>
    </dgm:pt>
    <dgm:pt modelId="{59CA8A7F-EB6F-4A81-84AE-E5F8EC5AFA14}" type="pres">
      <dgm:prSet presAssocID="{82A62165-1529-42AE-B5F8-EE3A8E1C6208}" presName="sibTrans" presStyleCnt="0"/>
      <dgm:spPr/>
    </dgm:pt>
    <dgm:pt modelId="{8C35DC30-77AF-4702-AF3D-751116E946DC}" type="pres">
      <dgm:prSet presAssocID="{02B7F576-9A93-4FF3-9781-89DDEA644B43}" presName="node" presStyleLbl="node1" presStyleIdx="4" presStyleCnt="7">
        <dgm:presLayoutVars>
          <dgm:bulletEnabled val="1"/>
        </dgm:presLayoutVars>
      </dgm:prSet>
      <dgm:spPr/>
    </dgm:pt>
    <dgm:pt modelId="{53D3A740-B92A-4B2C-815D-6FCC9F54E380}" type="pres">
      <dgm:prSet presAssocID="{0E603FFC-00A6-4BCB-9275-4B1EE9A9E0ED}" presName="sibTrans" presStyleCnt="0"/>
      <dgm:spPr/>
    </dgm:pt>
    <dgm:pt modelId="{4951EFC7-34ED-4FBE-BA0B-9797E314EAE2}" type="pres">
      <dgm:prSet presAssocID="{540A486B-AD88-460D-93D6-35FDE0DBCA2A}" presName="node" presStyleLbl="node1" presStyleIdx="5" presStyleCnt="7" custLinFactNeighborX="906" custLinFactNeighborY="63450">
        <dgm:presLayoutVars>
          <dgm:bulletEnabled val="1"/>
        </dgm:presLayoutVars>
      </dgm:prSet>
      <dgm:spPr/>
    </dgm:pt>
    <dgm:pt modelId="{5E25BE4D-9EB6-494C-9B5B-86BF22D083C3}" type="pres">
      <dgm:prSet presAssocID="{BD70D12C-C736-46E6-853A-88B567ED14D0}" presName="sibTrans" presStyleCnt="0"/>
      <dgm:spPr/>
    </dgm:pt>
    <dgm:pt modelId="{4D167750-20B2-488A-8B2C-F6289423C9CE}" type="pres">
      <dgm:prSet presAssocID="{6FC021AC-7500-4B8B-8A60-30F801B608E7}" presName="node" presStyleLbl="node1" presStyleIdx="6" presStyleCnt="7" custLinFactNeighborY="4532">
        <dgm:presLayoutVars>
          <dgm:bulletEnabled val="1"/>
        </dgm:presLayoutVars>
      </dgm:prSet>
      <dgm:spPr/>
    </dgm:pt>
  </dgm:ptLst>
  <dgm:cxnLst>
    <dgm:cxn modelId="{AECB4D00-5ADD-47B2-A76D-8B18EFF531D9}" srcId="{3E07433C-6E59-49EB-B4E5-258C1746F491}" destId="{FC1F29BB-B48C-441E-9CC8-5F6FE123B721}" srcOrd="0" destOrd="0" parTransId="{C70FEA83-F0DC-4FE9-BA4E-F513F73FB0FD}" sibTransId="{497851E9-C227-4B82-8F7A-F48181D34B31}"/>
    <dgm:cxn modelId="{F1B9F821-96DA-4C82-85EA-E6E464BF3531}" srcId="{3E07433C-6E59-49EB-B4E5-258C1746F491}" destId="{A66EDFD5-9DC5-4D84-A46E-301E01773BE5}" srcOrd="3" destOrd="0" parTransId="{EB4077EE-7F4B-4485-BD1B-11FF56C5721B}" sibTransId="{82A62165-1529-42AE-B5F8-EE3A8E1C6208}"/>
    <dgm:cxn modelId="{6D803626-0600-42DD-8CA8-0F6FEA831D5B}" type="presOf" srcId="{6FC021AC-7500-4B8B-8A60-30F801B608E7}" destId="{4D167750-20B2-488A-8B2C-F6289423C9CE}" srcOrd="0" destOrd="0" presId="urn:microsoft.com/office/officeart/2005/8/layout/default"/>
    <dgm:cxn modelId="{8F590028-BC78-46F6-B472-B162A4E7E9DC}" type="presOf" srcId="{FC1F29BB-B48C-441E-9CC8-5F6FE123B721}" destId="{F926A6C2-80EA-477D-8AE3-DCD0AB15BD05}" srcOrd="0" destOrd="0" presId="urn:microsoft.com/office/officeart/2005/8/layout/default"/>
    <dgm:cxn modelId="{89E90E49-6459-4D74-AF2E-713629A063CE}" type="presOf" srcId="{02B7F576-9A93-4FF3-9781-89DDEA644B43}" destId="{8C35DC30-77AF-4702-AF3D-751116E946DC}" srcOrd="0" destOrd="0" presId="urn:microsoft.com/office/officeart/2005/8/layout/default"/>
    <dgm:cxn modelId="{D98EAF72-FB98-4A34-9BB6-5DF1F20ABD3A}" srcId="{3E07433C-6E59-49EB-B4E5-258C1746F491}" destId="{540A486B-AD88-460D-93D6-35FDE0DBCA2A}" srcOrd="5" destOrd="0" parTransId="{14A263CD-DA08-4989-9949-40508AC1478D}" sibTransId="{BD70D12C-C736-46E6-853A-88B567ED14D0}"/>
    <dgm:cxn modelId="{64AD5F78-642F-4B9A-8521-FA903CA28DB8}" type="presOf" srcId="{3E07433C-6E59-49EB-B4E5-258C1746F491}" destId="{A10E2438-B056-480C-A1A0-B12A3BF82D4D}" srcOrd="0" destOrd="0" presId="urn:microsoft.com/office/officeart/2005/8/layout/default"/>
    <dgm:cxn modelId="{31F84679-84E9-4689-ADC3-93E22C9D4A40}" srcId="{3E07433C-6E59-49EB-B4E5-258C1746F491}" destId="{98941DBD-1E23-4F1D-9B99-E6A2D9AC6512}" srcOrd="1" destOrd="0" parTransId="{E14DB339-27BE-4CF2-BD43-89C959DD5917}" sibTransId="{A9C20633-A24A-48F4-94A8-72FB1D942D56}"/>
    <dgm:cxn modelId="{93CEDC91-CF13-44D4-A6A5-C29991D53A84}" srcId="{3E07433C-6E59-49EB-B4E5-258C1746F491}" destId="{41003AE7-4C5F-42A4-BBBB-CCE4C2FA0981}" srcOrd="2" destOrd="0" parTransId="{DD67382E-F21F-4815-BE34-05A17F48F5F5}" sibTransId="{F205B288-1AEF-4A5D-A3BF-D5D4E9377AF5}"/>
    <dgm:cxn modelId="{868DE4B1-3567-4836-906B-E7D66DD7C9CB}" type="presOf" srcId="{540A486B-AD88-460D-93D6-35FDE0DBCA2A}" destId="{4951EFC7-34ED-4FBE-BA0B-9797E314EAE2}" srcOrd="0" destOrd="0" presId="urn:microsoft.com/office/officeart/2005/8/layout/default"/>
    <dgm:cxn modelId="{9152D3DA-5741-46B8-A7C2-A1830A2B8D12}" srcId="{3E07433C-6E59-49EB-B4E5-258C1746F491}" destId="{02B7F576-9A93-4FF3-9781-89DDEA644B43}" srcOrd="4" destOrd="0" parTransId="{66C5EC9A-DBA6-4656-AB7E-7DDF75DCD193}" sibTransId="{0E603FFC-00A6-4BCB-9275-4B1EE9A9E0ED}"/>
    <dgm:cxn modelId="{B34783E3-9DCE-45E7-82CD-A99114EE1339}" type="presOf" srcId="{A66EDFD5-9DC5-4D84-A46E-301E01773BE5}" destId="{C575C106-8408-4B22-B1D3-D8BF4C523ADA}" srcOrd="0" destOrd="0" presId="urn:microsoft.com/office/officeart/2005/8/layout/default"/>
    <dgm:cxn modelId="{92139FEB-4222-4948-BF4F-8B1332A928C3}" type="presOf" srcId="{98941DBD-1E23-4F1D-9B99-E6A2D9AC6512}" destId="{DB71304C-3006-47F4-8625-EABCEEEDC3B5}" srcOrd="0" destOrd="0" presId="urn:microsoft.com/office/officeart/2005/8/layout/default"/>
    <dgm:cxn modelId="{400249EE-CBBF-487A-8E4F-97101B6CB3E9}" type="presOf" srcId="{41003AE7-4C5F-42A4-BBBB-CCE4C2FA0981}" destId="{5F806605-F7A7-40B6-81B5-D70DCBA2A870}" srcOrd="0" destOrd="0" presId="urn:microsoft.com/office/officeart/2005/8/layout/default"/>
    <dgm:cxn modelId="{37C24FF2-3BA4-4ECD-A32B-8FF41B912E50}" srcId="{3E07433C-6E59-49EB-B4E5-258C1746F491}" destId="{6FC021AC-7500-4B8B-8A60-30F801B608E7}" srcOrd="6" destOrd="0" parTransId="{D6AB9B9D-0AAF-40D0-AC0B-CB9C7EE5F9A6}" sibTransId="{FFB71F8B-ADA9-49BF-BD8F-6F1B4D1A0B13}"/>
    <dgm:cxn modelId="{F8B444D3-2A58-47A0-A211-988EBBE6249F}" type="presParOf" srcId="{A10E2438-B056-480C-A1A0-B12A3BF82D4D}" destId="{F926A6C2-80EA-477D-8AE3-DCD0AB15BD05}" srcOrd="0" destOrd="0" presId="urn:microsoft.com/office/officeart/2005/8/layout/default"/>
    <dgm:cxn modelId="{43099FD4-529A-42E8-85A8-B7E029B9F34A}" type="presParOf" srcId="{A10E2438-B056-480C-A1A0-B12A3BF82D4D}" destId="{845D1168-0E12-4084-8DDB-42AF956B6B4D}" srcOrd="1" destOrd="0" presId="urn:microsoft.com/office/officeart/2005/8/layout/default"/>
    <dgm:cxn modelId="{7777F4A1-5FDD-476F-859A-572ED14C41DA}" type="presParOf" srcId="{A10E2438-B056-480C-A1A0-B12A3BF82D4D}" destId="{DB71304C-3006-47F4-8625-EABCEEEDC3B5}" srcOrd="2" destOrd="0" presId="urn:microsoft.com/office/officeart/2005/8/layout/default"/>
    <dgm:cxn modelId="{5B4735BA-84E6-4A66-9A21-8AA87EA21485}" type="presParOf" srcId="{A10E2438-B056-480C-A1A0-B12A3BF82D4D}" destId="{99E5568F-0A41-486C-AF23-3FFCF04E0627}" srcOrd="3" destOrd="0" presId="urn:microsoft.com/office/officeart/2005/8/layout/default"/>
    <dgm:cxn modelId="{9E74555D-F3AD-4B8E-8FD7-63AF2D80D9D7}" type="presParOf" srcId="{A10E2438-B056-480C-A1A0-B12A3BF82D4D}" destId="{5F806605-F7A7-40B6-81B5-D70DCBA2A870}" srcOrd="4" destOrd="0" presId="urn:microsoft.com/office/officeart/2005/8/layout/default"/>
    <dgm:cxn modelId="{EDB342E9-2CCA-4E99-9151-72DACAF2AA9A}" type="presParOf" srcId="{A10E2438-B056-480C-A1A0-B12A3BF82D4D}" destId="{7BBBF5AF-F92D-4C9A-9F0D-625097281EF1}" srcOrd="5" destOrd="0" presId="urn:microsoft.com/office/officeart/2005/8/layout/default"/>
    <dgm:cxn modelId="{B4286A8E-7DA8-4139-89CB-289E52EA862E}" type="presParOf" srcId="{A10E2438-B056-480C-A1A0-B12A3BF82D4D}" destId="{C575C106-8408-4B22-B1D3-D8BF4C523ADA}" srcOrd="6" destOrd="0" presId="urn:microsoft.com/office/officeart/2005/8/layout/default"/>
    <dgm:cxn modelId="{3EF57DA4-6C5E-443E-BF0F-21B12339CB0E}" type="presParOf" srcId="{A10E2438-B056-480C-A1A0-B12A3BF82D4D}" destId="{59CA8A7F-EB6F-4A81-84AE-E5F8EC5AFA14}" srcOrd="7" destOrd="0" presId="urn:microsoft.com/office/officeart/2005/8/layout/default"/>
    <dgm:cxn modelId="{F9C61F05-766D-4DED-A695-D3533BCCE1FC}" type="presParOf" srcId="{A10E2438-B056-480C-A1A0-B12A3BF82D4D}" destId="{8C35DC30-77AF-4702-AF3D-751116E946DC}" srcOrd="8" destOrd="0" presId="urn:microsoft.com/office/officeart/2005/8/layout/default"/>
    <dgm:cxn modelId="{A63BC4B4-7E45-44A2-AEA6-91387C0EC09F}" type="presParOf" srcId="{A10E2438-B056-480C-A1A0-B12A3BF82D4D}" destId="{53D3A740-B92A-4B2C-815D-6FCC9F54E380}" srcOrd="9" destOrd="0" presId="urn:microsoft.com/office/officeart/2005/8/layout/default"/>
    <dgm:cxn modelId="{A98E51B2-0A02-4F4B-A684-B9C8195E00AD}" type="presParOf" srcId="{A10E2438-B056-480C-A1A0-B12A3BF82D4D}" destId="{4951EFC7-34ED-4FBE-BA0B-9797E314EAE2}" srcOrd="10" destOrd="0" presId="urn:microsoft.com/office/officeart/2005/8/layout/default"/>
    <dgm:cxn modelId="{BB1B3643-4C18-427F-8A68-7769DC25C2FD}" type="presParOf" srcId="{A10E2438-B056-480C-A1A0-B12A3BF82D4D}" destId="{5E25BE4D-9EB6-494C-9B5B-86BF22D083C3}" srcOrd="11" destOrd="0" presId="urn:microsoft.com/office/officeart/2005/8/layout/default"/>
    <dgm:cxn modelId="{BED8D89C-4483-4A5D-A952-EE731518A312}" type="presParOf" srcId="{A10E2438-B056-480C-A1A0-B12A3BF82D4D}" destId="{4D167750-20B2-488A-8B2C-F6289423C9CE}"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E07433C-6E59-49EB-B4E5-258C1746F491}"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FC1F29BB-B48C-441E-9CC8-5F6FE123B721}">
      <dgm:prSet phldrT="[Texto]"/>
      <dgm:spPr/>
      <dgm:t>
        <a:bodyPr/>
        <a:lstStyle/>
        <a:p>
          <a:pPr algn="just"/>
          <a:r>
            <a:rPr lang="es-EC" dirty="0">
              <a:solidFill>
                <a:schemeClr val="tx1"/>
              </a:solidFill>
            </a:rPr>
            <a:t>Implementar nuevas simulaciones prácticas, tanto virtuales como híbridas para ajustar y detectar mejoras a las redes </a:t>
          </a:r>
          <a:r>
            <a:rPr lang="es-EC" dirty="0" err="1">
              <a:solidFill>
                <a:schemeClr val="tx1"/>
              </a:solidFill>
            </a:rPr>
            <a:t>LoRa</a:t>
          </a:r>
          <a:r>
            <a:rPr lang="es-EC" dirty="0">
              <a:solidFill>
                <a:schemeClr val="tx1"/>
              </a:solidFill>
            </a:rPr>
            <a:t>. El trabajo puede continuarse en el área del desarrollo de software por programadores para la creación de aplicaciones se comuniquen con una base de datos, y así realizar un tracking vehicular personalizado.</a:t>
          </a:r>
        </a:p>
      </dgm:t>
    </dgm:pt>
    <dgm:pt modelId="{C70FEA83-F0DC-4FE9-BA4E-F513F73FB0FD}" type="parTrans" cxnId="{AECB4D00-5ADD-47B2-A76D-8B18EFF531D9}">
      <dgm:prSet/>
      <dgm:spPr/>
      <dgm:t>
        <a:bodyPr/>
        <a:lstStyle/>
        <a:p>
          <a:endParaRPr lang="es-EC">
            <a:solidFill>
              <a:schemeClr val="tx1"/>
            </a:solidFill>
          </a:endParaRPr>
        </a:p>
      </dgm:t>
    </dgm:pt>
    <dgm:pt modelId="{497851E9-C227-4B82-8F7A-F48181D34B31}" type="sibTrans" cxnId="{AECB4D00-5ADD-47B2-A76D-8B18EFF531D9}">
      <dgm:prSet/>
      <dgm:spPr/>
      <dgm:t>
        <a:bodyPr/>
        <a:lstStyle/>
        <a:p>
          <a:endParaRPr lang="es-EC">
            <a:solidFill>
              <a:schemeClr val="tx1"/>
            </a:solidFill>
          </a:endParaRPr>
        </a:p>
      </dgm:t>
    </dgm:pt>
    <dgm:pt modelId="{98941DBD-1E23-4F1D-9B99-E6A2D9AC6512}">
      <dgm:prSet phldrT="[Texto]"/>
      <dgm:spPr/>
      <dgm:t>
        <a:bodyPr/>
        <a:lstStyle/>
        <a:p>
          <a:pPr algn="just"/>
          <a:r>
            <a:rPr lang="es-EC" dirty="0">
              <a:solidFill>
                <a:schemeClr val="tx1"/>
              </a:solidFill>
            </a:rPr>
            <a:t>Desarrollar  nuevas y mejores maneras de obtención de información local y enviar a través de la red LORA, para de esta manera ampliar el área de aplicación de este tipo de redes </a:t>
          </a:r>
          <a:r>
            <a:rPr lang="es-EC" dirty="0" err="1">
              <a:solidFill>
                <a:schemeClr val="tx1"/>
              </a:solidFill>
            </a:rPr>
            <a:t>IoT</a:t>
          </a:r>
          <a:r>
            <a:rPr lang="es-EC" dirty="0">
              <a:solidFill>
                <a:schemeClr val="tx1"/>
              </a:solidFill>
            </a:rPr>
            <a:t>. </a:t>
          </a:r>
        </a:p>
      </dgm:t>
    </dgm:pt>
    <dgm:pt modelId="{E14DB339-27BE-4CF2-BD43-89C959DD5917}" type="parTrans" cxnId="{31F84679-84E9-4689-ADC3-93E22C9D4A40}">
      <dgm:prSet/>
      <dgm:spPr/>
      <dgm:t>
        <a:bodyPr/>
        <a:lstStyle/>
        <a:p>
          <a:endParaRPr lang="es-EC">
            <a:solidFill>
              <a:schemeClr val="tx1"/>
            </a:solidFill>
          </a:endParaRPr>
        </a:p>
      </dgm:t>
    </dgm:pt>
    <dgm:pt modelId="{A9C20633-A24A-48F4-94A8-72FB1D942D56}" type="sibTrans" cxnId="{31F84679-84E9-4689-ADC3-93E22C9D4A40}">
      <dgm:prSet/>
      <dgm:spPr/>
      <dgm:t>
        <a:bodyPr/>
        <a:lstStyle/>
        <a:p>
          <a:endParaRPr lang="es-EC">
            <a:solidFill>
              <a:schemeClr val="tx1"/>
            </a:solidFill>
          </a:endParaRPr>
        </a:p>
      </dgm:t>
    </dgm:pt>
    <dgm:pt modelId="{A10E2438-B056-480C-A1A0-B12A3BF82D4D}" type="pres">
      <dgm:prSet presAssocID="{3E07433C-6E59-49EB-B4E5-258C1746F491}" presName="diagram" presStyleCnt="0">
        <dgm:presLayoutVars>
          <dgm:dir/>
          <dgm:resizeHandles val="exact"/>
        </dgm:presLayoutVars>
      </dgm:prSet>
      <dgm:spPr/>
    </dgm:pt>
    <dgm:pt modelId="{F926A6C2-80EA-477D-8AE3-DCD0AB15BD05}" type="pres">
      <dgm:prSet presAssocID="{FC1F29BB-B48C-441E-9CC8-5F6FE123B721}" presName="node" presStyleLbl="node1" presStyleIdx="0" presStyleCnt="2">
        <dgm:presLayoutVars>
          <dgm:bulletEnabled val="1"/>
        </dgm:presLayoutVars>
      </dgm:prSet>
      <dgm:spPr/>
    </dgm:pt>
    <dgm:pt modelId="{845D1168-0E12-4084-8DDB-42AF956B6B4D}" type="pres">
      <dgm:prSet presAssocID="{497851E9-C227-4B82-8F7A-F48181D34B31}" presName="sibTrans" presStyleCnt="0"/>
      <dgm:spPr/>
    </dgm:pt>
    <dgm:pt modelId="{DB71304C-3006-47F4-8625-EABCEEEDC3B5}" type="pres">
      <dgm:prSet presAssocID="{98941DBD-1E23-4F1D-9B99-E6A2D9AC6512}" presName="node" presStyleLbl="node1" presStyleIdx="1" presStyleCnt="2">
        <dgm:presLayoutVars>
          <dgm:bulletEnabled val="1"/>
        </dgm:presLayoutVars>
      </dgm:prSet>
      <dgm:spPr/>
    </dgm:pt>
  </dgm:ptLst>
  <dgm:cxnLst>
    <dgm:cxn modelId="{AECB4D00-5ADD-47B2-A76D-8B18EFF531D9}" srcId="{3E07433C-6E59-49EB-B4E5-258C1746F491}" destId="{FC1F29BB-B48C-441E-9CC8-5F6FE123B721}" srcOrd="0" destOrd="0" parTransId="{C70FEA83-F0DC-4FE9-BA4E-F513F73FB0FD}" sibTransId="{497851E9-C227-4B82-8F7A-F48181D34B31}"/>
    <dgm:cxn modelId="{8F590028-BC78-46F6-B472-B162A4E7E9DC}" type="presOf" srcId="{FC1F29BB-B48C-441E-9CC8-5F6FE123B721}" destId="{F926A6C2-80EA-477D-8AE3-DCD0AB15BD05}" srcOrd="0" destOrd="0" presId="urn:microsoft.com/office/officeart/2005/8/layout/default"/>
    <dgm:cxn modelId="{64AD5F78-642F-4B9A-8521-FA903CA28DB8}" type="presOf" srcId="{3E07433C-6E59-49EB-B4E5-258C1746F491}" destId="{A10E2438-B056-480C-A1A0-B12A3BF82D4D}" srcOrd="0" destOrd="0" presId="urn:microsoft.com/office/officeart/2005/8/layout/default"/>
    <dgm:cxn modelId="{31F84679-84E9-4689-ADC3-93E22C9D4A40}" srcId="{3E07433C-6E59-49EB-B4E5-258C1746F491}" destId="{98941DBD-1E23-4F1D-9B99-E6A2D9AC6512}" srcOrd="1" destOrd="0" parTransId="{E14DB339-27BE-4CF2-BD43-89C959DD5917}" sibTransId="{A9C20633-A24A-48F4-94A8-72FB1D942D56}"/>
    <dgm:cxn modelId="{92139FEB-4222-4948-BF4F-8B1332A928C3}" type="presOf" srcId="{98941DBD-1E23-4F1D-9B99-E6A2D9AC6512}" destId="{DB71304C-3006-47F4-8625-EABCEEEDC3B5}" srcOrd="0" destOrd="0" presId="urn:microsoft.com/office/officeart/2005/8/layout/default"/>
    <dgm:cxn modelId="{F8B444D3-2A58-47A0-A211-988EBBE6249F}" type="presParOf" srcId="{A10E2438-B056-480C-A1A0-B12A3BF82D4D}" destId="{F926A6C2-80EA-477D-8AE3-DCD0AB15BD05}" srcOrd="0" destOrd="0" presId="urn:microsoft.com/office/officeart/2005/8/layout/default"/>
    <dgm:cxn modelId="{43099FD4-529A-42E8-85A8-B7E029B9F34A}" type="presParOf" srcId="{A10E2438-B056-480C-A1A0-B12A3BF82D4D}" destId="{845D1168-0E12-4084-8DDB-42AF956B6B4D}" srcOrd="1" destOrd="0" presId="urn:microsoft.com/office/officeart/2005/8/layout/default"/>
    <dgm:cxn modelId="{7777F4A1-5FDD-476F-859A-572ED14C41DA}" type="presParOf" srcId="{A10E2438-B056-480C-A1A0-B12A3BF82D4D}" destId="{DB71304C-3006-47F4-8625-EABCEEEDC3B5}"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37C7F1-8348-4F20-973B-0A59513E4A2E}">
      <dsp:nvSpPr>
        <dsp:cNvPr id="0" name=""/>
        <dsp:cNvSpPr/>
      </dsp:nvSpPr>
      <dsp:spPr>
        <a:xfrm>
          <a:off x="841666" y="0"/>
          <a:ext cx="9538884" cy="5151549"/>
        </a:xfrm>
        <a:prstGeom prst="rightArrow">
          <a:avLst/>
        </a:prstGeom>
        <a:gradFill rotWithShape="0">
          <a:gsLst>
            <a:gs pos="0">
              <a:schemeClr val="accent3">
                <a:tint val="40000"/>
                <a:hueOff val="0"/>
                <a:satOff val="0"/>
                <a:lumOff val="0"/>
                <a:alphaOff val="0"/>
                <a:tint val="96000"/>
                <a:lumMod val="100000"/>
              </a:schemeClr>
            </a:gs>
            <a:gs pos="78000">
              <a:schemeClr val="accent3">
                <a:tint val="40000"/>
                <a:hueOff val="0"/>
                <a:satOff val="0"/>
                <a:lumOff val="0"/>
                <a:alphaOff val="0"/>
                <a:shade val="94000"/>
                <a:lumMod val="94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2A64BBD7-8027-4BA7-B938-6F0842FC67BD}">
      <dsp:nvSpPr>
        <dsp:cNvPr id="0" name=""/>
        <dsp:cNvSpPr/>
      </dsp:nvSpPr>
      <dsp:spPr>
        <a:xfrm>
          <a:off x="12055" y="1545464"/>
          <a:ext cx="3612151" cy="2060620"/>
        </a:xfrm>
        <a:prstGeom prst="roundRect">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C" sz="1700" kern="1200" dirty="0"/>
            <a:t>Existen soluciones de monitoreo vehicular que utilizan las redes inalámbricas tradicionales, que en muchas ocasiones pueden limitar el seguimiento real debido a inconvenientes como falta de cobertura</a:t>
          </a:r>
        </a:p>
      </dsp:txBody>
      <dsp:txXfrm>
        <a:off x="112646" y="1646055"/>
        <a:ext cx="3410969" cy="1859438"/>
      </dsp:txXfrm>
    </dsp:sp>
    <dsp:sp modelId="{6BC57C0A-AC7D-4B45-8947-007036133AF4}">
      <dsp:nvSpPr>
        <dsp:cNvPr id="0" name=""/>
        <dsp:cNvSpPr/>
      </dsp:nvSpPr>
      <dsp:spPr>
        <a:xfrm>
          <a:off x="3805032" y="1545464"/>
          <a:ext cx="3612151" cy="2060620"/>
        </a:xfrm>
        <a:prstGeom prst="roundRect">
          <a:avLst/>
        </a:prstGeom>
        <a:gradFill rotWithShape="0">
          <a:gsLst>
            <a:gs pos="0">
              <a:schemeClr val="accent3">
                <a:hueOff val="-140419"/>
                <a:satOff val="-3796"/>
                <a:lumOff val="-7844"/>
                <a:alphaOff val="0"/>
                <a:tint val="96000"/>
                <a:lumMod val="100000"/>
              </a:schemeClr>
            </a:gs>
            <a:gs pos="78000">
              <a:schemeClr val="accent3">
                <a:hueOff val="-140419"/>
                <a:satOff val="-3796"/>
                <a:lumOff val="-7844"/>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rtl="0">
            <a:lnSpc>
              <a:spcPct val="90000"/>
            </a:lnSpc>
            <a:spcBef>
              <a:spcPct val="0"/>
            </a:spcBef>
            <a:spcAft>
              <a:spcPct val="35000"/>
            </a:spcAft>
            <a:buNone/>
          </a:pPr>
          <a:r>
            <a:rPr lang="es-EC" sz="1700" kern="1200" dirty="0" err="1"/>
            <a:t>LoRa</a:t>
          </a:r>
          <a:r>
            <a:rPr lang="es-EC" sz="1700" kern="1200" dirty="0"/>
            <a:t> (Long – </a:t>
          </a:r>
          <a:r>
            <a:rPr lang="es-EC" sz="1700" kern="1200" dirty="0" err="1"/>
            <a:t>Range</a:t>
          </a:r>
          <a:r>
            <a:rPr lang="es-EC" sz="1700" kern="1200" dirty="0"/>
            <a:t>) bajo consumo de energía y largas distancias entre el dispositivo transmisor y el </a:t>
          </a:r>
          <a:r>
            <a:rPr lang="es-EC" sz="1700" kern="1200" dirty="0">
              <a:latin typeface="Trebuchet MS" panose="020B0603020202020204"/>
            </a:rPr>
            <a:t>receptor</a:t>
          </a:r>
          <a:endParaRPr lang="es-EC" sz="1700" kern="1200" dirty="0"/>
        </a:p>
      </dsp:txBody>
      <dsp:txXfrm>
        <a:off x="3905623" y="1646055"/>
        <a:ext cx="3410969" cy="1859438"/>
      </dsp:txXfrm>
    </dsp:sp>
    <dsp:sp modelId="{BACD6D20-AB7C-4433-93D9-B8B3108F9A4A}">
      <dsp:nvSpPr>
        <dsp:cNvPr id="0" name=""/>
        <dsp:cNvSpPr/>
      </dsp:nvSpPr>
      <dsp:spPr>
        <a:xfrm>
          <a:off x="7598010" y="1545464"/>
          <a:ext cx="3612151" cy="2060620"/>
        </a:xfrm>
        <a:prstGeom prst="roundRect">
          <a:avLst/>
        </a:prstGeom>
        <a:gradFill rotWithShape="0">
          <a:gsLst>
            <a:gs pos="0">
              <a:schemeClr val="accent3">
                <a:hueOff val="-280837"/>
                <a:satOff val="-7592"/>
                <a:lumOff val="-15687"/>
                <a:alphaOff val="0"/>
                <a:tint val="96000"/>
                <a:lumMod val="100000"/>
              </a:schemeClr>
            </a:gs>
            <a:gs pos="78000">
              <a:schemeClr val="accent3">
                <a:hueOff val="-280837"/>
                <a:satOff val="-7592"/>
                <a:lumOff val="-1568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C" sz="1700" kern="1200" dirty="0"/>
            <a:t>¿Cuáles serán los principales beneficios de la utilización de la tecnología </a:t>
          </a:r>
          <a:r>
            <a:rPr lang="es-EC" sz="1700" kern="1200" dirty="0" err="1"/>
            <a:t>LoRa</a:t>
          </a:r>
          <a:r>
            <a:rPr lang="es-EC" sz="1700" kern="1200" dirty="0"/>
            <a:t> como solución a necesidades de </a:t>
          </a:r>
          <a:r>
            <a:rPr lang="es-EC" sz="1700" kern="1200" dirty="0" err="1"/>
            <a:t>IoT</a:t>
          </a:r>
          <a:r>
            <a:rPr lang="es-EC" sz="1700" kern="1200" dirty="0"/>
            <a:t> (Internet of </a:t>
          </a:r>
          <a:r>
            <a:rPr lang="es-EC" sz="1700" kern="1200" dirty="0" err="1"/>
            <a:t>Things</a:t>
          </a:r>
          <a:r>
            <a:rPr lang="es-EC" sz="1700" kern="1200" dirty="0"/>
            <a:t>) para funcionalidades de monitoreo vehicular?</a:t>
          </a:r>
        </a:p>
      </dsp:txBody>
      <dsp:txXfrm>
        <a:off x="7698601" y="1646055"/>
        <a:ext cx="3410969" cy="18594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6EA7BF-25B4-4C18-95FB-0C3B633DA43B}">
      <dsp:nvSpPr>
        <dsp:cNvPr id="0" name=""/>
        <dsp:cNvSpPr/>
      </dsp:nvSpPr>
      <dsp:spPr>
        <a:xfrm>
          <a:off x="1987" y="2240027"/>
          <a:ext cx="2836936" cy="1418468"/>
        </a:xfrm>
        <a:prstGeom prst="roundRect">
          <a:avLst>
            <a:gd name="adj" fmla="val 10000"/>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kern="1200"/>
            <a:t>FUNDAMENTACIÓN TEÓRICA</a:t>
          </a:r>
          <a:endParaRPr lang="es-EC" sz="1100" kern="1200" dirty="0"/>
        </a:p>
      </dsp:txBody>
      <dsp:txXfrm>
        <a:off x="43533" y="2281573"/>
        <a:ext cx="2753844" cy="1335376"/>
      </dsp:txXfrm>
    </dsp:sp>
    <dsp:sp modelId="{219992B4-D42D-49C1-81CA-2D202886D83B}">
      <dsp:nvSpPr>
        <dsp:cNvPr id="0" name=""/>
        <dsp:cNvSpPr/>
      </dsp:nvSpPr>
      <dsp:spPr>
        <a:xfrm rot="18289469">
          <a:off x="2412751" y="2111999"/>
          <a:ext cx="1987121" cy="43286"/>
        </a:xfrm>
        <a:custGeom>
          <a:avLst/>
          <a:gdLst/>
          <a:ahLst/>
          <a:cxnLst/>
          <a:rect l="0" t="0" r="0" b="0"/>
          <a:pathLst>
            <a:path>
              <a:moveTo>
                <a:pt x="0" y="21643"/>
              </a:moveTo>
              <a:lnTo>
                <a:pt x="1987121" y="21643"/>
              </a:lnTo>
            </a:path>
          </a:pathLst>
        </a:custGeom>
        <a:noFill/>
        <a:ln w="19050" cap="rnd"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es-EC" sz="700" kern="1200">
            <a:solidFill>
              <a:schemeClr val="tx1"/>
            </a:solidFill>
          </a:endParaRPr>
        </a:p>
      </dsp:txBody>
      <dsp:txXfrm>
        <a:off x="3356633" y="2083964"/>
        <a:ext cx="99356" cy="99356"/>
      </dsp:txXfrm>
    </dsp:sp>
    <dsp:sp modelId="{564A276E-05D3-4FED-A3DE-10AB3407225A}">
      <dsp:nvSpPr>
        <dsp:cNvPr id="0" name=""/>
        <dsp:cNvSpPr/>
      </dsp:nvSpPr>
      <dsp:spPr>
        <a:xfrm>
          <a:off x="3973699" y="608789"/>
          <a:ext cx="2836936" cy="1418468"/>
        </a:xfrm>
        <a:prstGeom prst="roundRect">
          <a:avLst>
            <a:gd name="adj" fmla="val 10000"/>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b="1" kern="1200" dirty="0"/>
            <a:t>COMUNICACIONES INALÁMBRICAS</a:t>
          </a:r>
          <a:endParaRPr lang="es-EC" sz="1100" kern="1200" dirty="0"/>
        </a:p>
      </dsp:txBody>
      <dsp:txXfrm>
        <a:off x="4015245" y="650335"/>
        <a:ext cx="2753844" cy="1335376"/>
      </dsp:txXfrm>
    </dsp:sp>
    <dsp:sp modelId="{4AF44381-5C68-4880-95C6-F0EB602A4568}">
      <dsp:nvSpPr>
        <dsp:cNvPr id="0" name=""/>
        <dsp:cNvSpPr/>
      </dsp:nvSpPr>
      <dsp:spPr>
        <a:xfrm>
          <a:off x="6810635" y="1296380"/>
          <a:ext cx="1134774" cy="43286"/>
        </a:xfrm>
        <a:custGeom>
          <a:avLst/>
          <a:gdLst/>
          <a:ahLst/>
          <a:cxnLst/>
          <a:rect l="0" t="0" r="0" b="0"/>
          <a:pathLst>
            <a:path>
              <a:moveTo>
                <a:pt x="0" y="21643"/>
              </a:moveTo>
              <a:lnTo>
                <a:pt x="1134774" y="21643"/>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solidFill>
              <a:schemeClr val="tx1"/>
            </a:solidFill>
          </a:endParaRPr>
        </a:p>
      </dsp:txBody>
      <dsp:txXfrm>
        <a:off x="7349653" y="1289654"/>
        <a:ext cx="56738" cy="56738"/>
      </dsp:txXfrm>
    </dsp:sp>
    <dsp:sp modelId="{2D23F1BA-41C0-4E18-9F29-60A4CBFE750F}">
      <dsp:nvSpPr>
        <dsp:cNvPr id="0" name=""/>
        <dsp:cNvSpPr/>
      </dsp:nvSpPr>
      <dsp:spPr>
        <a:xfrm>
          <a:off x="7945410" y="608789"/>
          <a:ext cx="2836936" cy="1418468"/>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kern="1200" dirty="0"/>
            <a:t>Medio de transmisión el aire</a:t>
          </a:r>
        </a:p>
        <a:p>
          <a:pPr marL="0" lvl="0" indent="0" algn="ctr" defTabSz="488950">
            <a:lnSpc>
              <a:spcPct val="90000"/>
            </a:lnSpc>
            <a:spcBef>
              <a:spcPct val="0"/>
            </a:spcBef>
            <a:spcAft>
              <a:spcPct val="35000"/>
            </a:spcAft>
            <a:buNone/>
          </a:pPr>
          <a:r>
            <a:rPr lang="es-EC" sz="1100" kern="1200" dirty="0"/>
            <a:t>Ondas electromagnéticas que se propagan de forma abierta</a:t>
          </a:r>
        </a:p>
      </dsp:txBody>
      <dsp:txXfrm>
        <a:off x="7986956" y="650335"/>
        <a:ext cx="2753844" cy="1335376"/>
      </dsp:txXfrm>
    </dsp:sp>
    <dsp:sp modelId="{36A4F1FB-233B-43A1-9C85-BEFCCDD73BD1}">
      <dsp:nvSpPr>
        <dsp:cNvPr id="0" name=""/>
        <dsp:cNvSpPr/>
      </dsp:nvSpPr>
      <dsp:spPr>
        <a:xfrm>
          <a:off x="2838924" y="2927618"/>
          <a:ext cx="1134774" cy="43286"/>
        </a:xfrm>
        <a:custGeom>
          <a:avLst/>
          <a:gdLst/>
          <a:ahLst/>
          <a:cxnLst/>
          <a:rect l="0" t="0" r="0" b="0"/>
          <a:pathLst>
            <a:path>
              <a:moveTo>
                <a:pt x="0" y="21643"/>
              </a:moveTo>
              <a:lnTo>
                <a:pt x="1134774" y="21643"/>
              </a:lnTo>
            </a:path>
          </a:pathLst>
        </a:custGeom>
        <a:noFill/>
        <a:ln w="19050" cap="rnd"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solidFill>
              <a:schemeClr val="tx1"/>
            </a:solidFill>
          </a:endParaRPr>
        </a:p>
      </dsp:txBody>
      <dsp:txXfrm>
        <a:off x="3377942" y="2920892"/>
        <a:ext cx="56738" cy="56738"/>
      </dsp:txXfrm>
    </dsp:sp>
    <dsp:sp modelId="{193E6B64-8025-4486-8172-6DAD7C6C11F0}">
      <dsp:nvSpPr>
        <dsp:cNvPr id="0" name=""/>
        <dsp:cNvSpPr/>
      </dsp:nvSpPr>
      <dsp:spPr>
        <a:xfrm>
          <a:off x="3973699" y="2240027"/>
          <a:ext cx="2836936" cy="1418468"/>
        </a:xfrm>
        <a:prstGeom prst="roundRect">
          <a:avLst>
            <a:gd name="adj" fmla="val 10000"/>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kern="1200" dirty="0"/>
            <a:t>INTERNET DE LAS COSAS</a:t>
          </a:r>
        </a:p>
      </dsp:txBody>
      <dsp:txXfrm>
        <a:off x="4015245" y="2281573"/>
        <a:ext cx="2753844" cy="1335376"/>
      </dsp:txXfrm>
    </dsp:sp>
    <dsp:sp modelId="{14477F96-9C52-47A4-A23A-5EE579688A5C}">
      <dsp:nvSpPr>
        <dsp:cNvPr id="0" name=""/>
        <dsp:cNvSpPr/>
      </dsp:nvSpPr>
      <dsp:spPr>
        <a:xfrm>
          <a:off x="6810635" y="2927618"/>
          <a:ext cx="1134774" cy="43286"/>
        </a:xfrm>
        <a:custGeom>
          <a:avLst/>
          <a:gdLst/>
          <a:ahLst/>
          <a:cxnLst/>
          <a:rect l="0" t="0" r="0" b="0"/>
          <a:pathLst>
            <a:path>
              <a:moveTo>
                <a:pt x="0" y="21643"/>
              </a:moveTo>
              <a:lnTo>
                <a:pt x="1134774" y="21643"/>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solidFill>
              <a:schemeClr val="tx1"/>
            </a:solidFill>
          </a:endParaRPr>
        </a:p>
      </dsp:txBody>
      <dsp:txXfrm>
        <a:off x="7349653" y="2920892"/>
        <a:ext cx="56738" cy="56738"/>
      </dsp:txXfrm>
    </dsp:sp>
    <dsp:sp modelId="{334A7E37-2E23-4CC7-A423-E53EBB49D54F}">
      <dsp:nvSpPr>
        <dsp:cNvPr id="0" name=""/>
        <dsp:cNvSpPr/>
      </dsp:nvSpPr>
      <dsp:spPr>
        <a:xfrm>
          <a:off x="7945410" y="2240027"/>
          <a:ext cx="2836936" cy="1418468"/>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kern="1200" dirty="0"/>
            <a:t>pequeños dispositivos que operan de forma autónoma y que están distribuidos físicamente alrededor de un monitoreo en común</a:t>
          </a:r>
        </a:p>
      </dsp:txBody>
      <dsp:txXfrm>
        <a:off x="7986956" y="2281573"/>
        <a:ext cx="2753844" cy="1335376"/>
      </dsp:txXfrm>
    </dsp:sp>
    <dsp:sp modelId="{66C676F5-6093-4CB3-9505-00170E633E61}">
      <dsp:nvSpPr>
        <dsp:cNvPr id="0" name=""/>
        <dsp:cNvSpPr/>
      </dsp:nvSpPr>
      <dsp:spPr>
        <a:xfrm rot="3310531">
          <a:off x="2412751" y="3743238"/>
          <a:ext cx="1987121" cy="43286"/>
        </a:xfrm>
        <a:custGeom>
          <a:avLst/>
          <a:gdLst/>
          <a:ahLst/>
          <a:cxnLst/>
          <a:rect l="0" t="0" r="0" b="0"/>
          <a:pathLst>
            <a:path>
              <a:moveTo>
                <a:pt x="0" y="21643"/>
              </a:moveTo>
              <a:lnTo>
                <a:pt x="1987121" y="21643"/>
              </a:lnTo>
            </a:path>
          </a:pathLst>
        </a:custGeom>
        <a:noFill/>
        <a:ln w="19050" cap="rnd"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es-EC" sz="700" kern="1200">
            <a:solidFill>
              <a:schemeClr val="tx1"/>
            </a:solidFill>
          </a:endParaRPr>
        </a:p>
      </dsp:txBody>
      <dsp:txXfrm>
        <a:off x="3356633" y="3715203"/>
        <a:ext cx="99356" cy="99356"/>
      </dsp:txXfrm>
    </dsp:sp>
    <dsp:sp modelId="{F7A84C93-BFD2-4261-9B7A-CF7D9C2A242D}">
      <dsp:nvSpPr>
        <dsp:cNvPr id="0" name=""/>
        <dsp:cNvSpPr/>
      </dsp:nvSpPr>
      <dsp:spPr>
        <a:xfrm>
          <a:off x="3973699" y="3871266"/>
          <a:ext cx="2836936" cy="1418468"/>
        </a:xfrm>
        <a:prstGeom prst="roundRect">
          <a:avLst>
            <a:gd name="adj" fmla="val 10000"/>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kern="1200" dirty="0"/>
            <a:t>LORA / </a:t>
          </a:r>
          <a:r>
            <a:rPr lang="es-EC" sz="1100" kern="1200" dirty="0" err="1"/>
            <a:t>LORAWAN</a:t>
          </a:r>
          <a:endParaRPr lang="es-EC" sz="1100" kern="1200" dirty="0"/>
        </a:p>
      </dsp:txBody>
      <dsp:txXfrm>
        <a:off x="4015245" y="3912812"/>
        <a:ext cx="2753844" cy="1335376"/>
      </dsp:txXfrm>
    </dsp:sp>
    <dsp:sp modelId="{071B1A0B-9CF1-44CE-A6D3-6AB9AE3B351A}">
      <dsp:nvSpPr>
        <dsp:cNvPr id="0" name=""/>
        <dsp:cNvSpPr/>
      </dsp:nvSpPr>
      <dsp:spPr>
        <a:xfrm>
          <a:off x="6810635" y="4558857"/>
          <a:ext cx="1134774" cy="43286"/>
        </a:xfrm>
        <a:custGeom>
          <a:avLst/>
          <a:gdLst/>
          <a:ahLst/>
          <a:cxnLst/>
          <a:rect l="0" t="0" r="0" b="0"/>
          <a:pathLst>
            <a:path>
              <a:moveTo>
                <a:pt x="0" y="21643"/>
              </a:moveTo>
              <a:lnTo>
                <a:pt x="1134774" y="21643"/>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solidFill>
              <a:schemeClr val="tx1"/>
            </a:solidFill>
          </a:endParaRPr>
        </a:p>
      </dsp:txBody>
      <dsp:txXfrm>
        <a:off x="7349653" y="4552131"/>
        <a:ext cx="56738" cy="56738"/>
      </dsp:txXfrm>
    </dsp:sp>
    <dsp:sp modelId="{88C7F18A-AF82-4C0C-ACCC-FED80B8708D0}">
      <dsp:nvSpPr>
        <dsp:cNvPr id="0" name=""/>
        <dsp:cNvSpPr/>
      </dsp:nvSpPr>
      <dsp:spPr>
        <a:xfrm>
          <a:off x="7945410" y="3871266"/>
          <a:ext cx="2836936" cy="1418468"/>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C" sz="1100" kern="1200" dirty="0"/>
            <a:t>Bajo consumo de energía</a:t>
          </a:r>
        </a:p>
        <a:p>
          <a:pPr marL="0" lvl="0" indent="0" algn="ctr" defTabSz="488950">
            <a:lnSpc>
              <a:spcPct val="90000"/>
            </a:lnSpc>
            <a:spcBef>
              <a:spcPct val="0"/>
            </a:spcBef>
            <a:spcAft>
              <a:spcPct val="35000"/>
            </a:spcAft>
            <a:buNone/>
          </a:pPr>
          <a:r>
            <a:rPr lang="es-EC" sz="1100" kern="1200" dirty="0"/>
            <a:t>Bajo costo de instalación</a:t>
          </a:r>
        </a:p>
        <a:p>
          <a:pPr marL="0" lvl="0" indent="0" algn="ctr" defTabSz="488950">
            <a:lnSpc>
              <a:spcPct val="90000"/>
            </a:lnSpc>
            <a:spcBef>
              <a:spcPct val="0"/>
            </a:spcBef>
            <a:spcAft>
              <a:spcPct val="35000"/>
            </a:spcAft>
            <a:buNone/>
          </a:pPr>
          <a:r>
            <a:rPr lang="es-EC" sz="1100" kern="1200" dirty="0"/>
            <a:t>Autonomía de los dispositivos</a:t>
          </a:r>
        </a:p>
        <a:p>
          <a:pPr marL="0" lvl="0" indent="0" algn="ctr" defTabSz="488950">
            <a:lnSpc>
              <a:spcPct val="90000"/>
            </a:lnSpc>
            <a:spcBef>
              <a:spcPct val="0"/>
            </a:spcBef>
            <a:spcAft>
              <a:spcPct val="35000"/>
            </a:spcAft>
            <a:buNone/>
          </a:pPr>
          <a:r>
            <a:rPr lang="es-EC" sz="1100" kern="1200" dirty="0"/>
            <a:t>Arquitectura de fácil despliegue</a:t>
          </a:r>
        </a:p>
        <a:p>
          <a:pPr marL="0" lvl="0" indent="0" algn="ctr" defTabSz="488950">
            <a:lnSpc>
              <a:spcPct val="90000"/>
            </a:lnSpc>
            <a:spcBef>
              <a:spcPct val="0"/>
            </a:spcBef>
            <a:spcAft>
              <a:spcPct val="35000"/>
            </a:spcAft>
            <a:buNone/>
          </a:pPr>
          <a:r>
            <a:rPr lang="es-EC" sz="1100" kern="1200" dirty="0"/>
            <a:t>Seguridad de transferencia de datos</a:t>
          </a:r>
        </a:p>
        <a:p>
          <a:pPr marL="0" lvl="0" indent="0" algn="ctr" defTabSz="488950">
            <a:lnSpc>
              <a:spcPct val="90000"/>
            </a:lnSpc>
            <a:spcBef>
              <a:spcPct val="0"/>
            </a:spcBef>
            <a:spcAft>
              <a:spcPct val="35000"/>
            </a:spcAft>
            <a:buNone/>
          </a:pPr>
          <a:r>
            <a:rPr lang="es-EC" sz="1100" kern="1200" dirty="0"/>
            <a:t>Modulación adecuada para evitar interferencias </a:t>
          </a:r>
        </a:p>
      </dsp:txBody>
      <dsp:txXfrm>
        <a:off x="7986956" y="3912812"/>
        <a:ext cx="2753844" cy="13353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26A6C2-80EA-477D-8AE3-DCD0AB15BD05}">
      <dsp:nvSpPr>
        <dsp:cNvPr id="0" name=""/>
        <dsp:cNvSpPr/>
      </dsp:nvSpPr>
      <dsp:spPr>
        <a:xfrm>
          <a:off x="1101690" y="1030908"/>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kern="1200" dirty="0">
              <a:solidFill>
                <a:schemeClr val="tx1"/>
              </a:solidFill>
            </a:rPr>
            <a:t>El desarrollo </a:t>
          </a:r>
          <a:r>
            <a:rPr lang="es-EC" sz="1100" kern="1200" dirty="0" err="1">
              <a:solidFill>
                <a:schemeClr val="tx1"/>
              </a:solidFill>
            </a:rPr>
            <a:t>IoT</a:t>
          </a:r>
          <a:r>
            <a:rPr lang="es-EC" sz="1100" kern="1200" dirty="0">
              <a:solidFill>
                <a:schemeClr val="tx1"/>
              </a:solidFill>
            </a:rPr>
            <a:t> con tecnología </a:t>
          </a:r>
          <a:r>
            <a:rPr lang="es-EC" sz="1100" kern="1200" dirty="0" err="1">
              <a:solidFill>
                <a:schemeClr val="tx1"/>
              </a:solidFill>
            </a:rPr>
            <a:t>LoRa</a:t>
          </a:r>
          <a:r>
            <a:rPr lang="es-EC" sz="1100" kern="1200" dirty="0">
              <a:solidFill>
                <a:schemeClr val="tx1"/>
              </a:solidFill>
            </a:rPr>
            <a:t>, permitió implementar una red de comunicaciones para monitoreo vehicular con muchas ventajas como: bajo consumo de potencia con un alto rango de cobertura y transferencia de datos confiables. Lo cual abre  la puerta que nuevas tecnologías sean implementadas en las ciudades de mayor desarrollo tecnológico como complemento a las redes inalámbricas convencionales</a:t>
          </a:r>
        </a:p>
      </dsp:txBody>
      <dsp:txXfrm>
        <a:off x="1101690" y="1030908"/>
        <a:ext cx="2841693" cy="1705016"/>
      </dsp:txXfrm>
    </dsp:sp>
    <dsp:sp modelId="{DB71304C-3006-47F4-8625-EABCEEEDC3B5}">
      <dsp:nvSpPr>
        <dsp:cNvPr id="0" name=""/>
        <dsp:cNvSpPr/>
      </dsp:nvSpPr>
      <dsp:spPr>
        <a:xfrm>
          <a:off x="4240426" y="601"/>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kern="1200" dirty="0">
              <a:solidFill>
                <a:schemeClr val="tx1"/>
              </a:solidFill>
            </a:rPr>
            <a:t>Al implementar </a:t>
          </a:r>
          <a:r>
            <a:rPr lang="es-EC" sz="1100" kern="1200" dirty="0" err="1">
              <a:solidFill>
                <a:schemeClr val="tx1"/>
              </a:solidFill>
            </a:rPr>
            <a:t>LoRA</a:t>
          </a:r>
          <a:r>
            <a:rPr lang="es-EC" sz="1100" kern="1200" dirty="0">
              <a:solidFill>
                <a:schemeClr val="tx1"/>
              </a:solidFill>
            </a:rPr>
            <a:t> y el sensor GPS, se pudo identificar la cobertura de la red para garantizar la transferencia de la información entre los extremos. Aplicado el campo vehicular, optimizaría las soluciones actuales que actualmente presentan altos tiempos de recepción y perdida de datos en tramos de difícil acceso debido a la dependencia de cobertura de las redes inalámbricas tradicionales</a:t>
          </a:r>
        </a:p>
      </dsp:txBody>
      <dsp:txXfrm>
        <a:off x="4240426" y="601"/>
        <a:ext cx="2841693" cy="1705016"/>
      </dsp:txXfrm>
    </dsp:sp>
    <dsp:sp modelId="{5F806605-F7A7-40B6-81B5-D70DCBA2A870}">
      <dsp:nvSpPr>
        <dsp:cNvPr id="0" name=""/>
        <dsp:cNvSpPr/>
      </dsp:nvSpPr>
      <dsp:spPr>
        <a:xfrm>
          <a:off x="7326534" y="1094710"/>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kern="1200" dirty="0">
              <a:solidFill>
                <a:schemeClr val="tx1"/>
              </a:solidFill>
            </a:rPr>
            <a:t>Los datos brindados por diferentes plataformas nos permiten tener varias alternativas de acceso a los datos mediante </a:t>
          </a:r>
          <a:r>
            <a:rPr lang="es-EC" sz="1100" kern="1200" dirty="0" err="1">
              <a:solidFill>
                <a:schemeClr val="tx1"/>
              </a:solidFill>
            </a:rPr>
            <a:t>IoT</a:t>
          </a:r>
          <a:r>
            <a:rPr lang="es-EC" sz="1100" kern="1200" dirty="0">
              <a:solidFill>
                <a:schemeClr val="tx1"/>
              </a:solidFill>
            </a:rPr>
            <a:t> y orientada al usuario.</a:t>
          </a:r>
        </a:p>
      </dsp:txBody>
      <dsp:txXfrm>
        <a:off x="7326534" y="1094710"/>
        <a:ext cx="2841693" cy="1705016"/>
      </dsp:txXfrm>
    </dsp:sp>
    <dsp:sp modelId="{C575C106-8408-4B22-B1D3-D8BF4C523ADA}">
      <dsp:nvSpPr>
        <dsp:cNvPr id="0" name=""/>
        <dsp:cNvSpPr/>
      </dsp:nvSpPr>
      <dsp:spPr>
        <a:xfrm>
          <a:off x="1031045" y="3100758"/>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b="0" kern="1200" dirty="0">
              <a:solidFill>
                <a:schemeClr val="tx1"/>
              </a:solidFill>
            </a:rPr>
            <a:t>La solución fue desarrollada en un ambiente gratuito, por tanto el dinamismo en el acceso y manejo de la información es limitado, así como la actualización de los mismos.</a:t>
          </a:r>
        </a:p>
      </dsp:txBody>
      <dsp:txXfrm>
        <a:off x="1031045" y="3100758"/>
        <a:ext cx="2841693" cy="1705016"/>
      </dsp:txXfrm>
    </dsp:sp>
    <dsp:sp modelId="{8C35DC30-77AF-4702-AF3D-751116E946DC}">
      <dsp:nvSpPr>
        <dsp:cNvPr id="0" name=""/>
        <dsp:cNvSpPr/>
      </dsp:nvSpPr>
      <dsp:spPr>
        <a:xfrm>
          <a:off x="4240426" y="1989787"/>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kern="1200" dirty="0">
              <a:solidFill>
                <a:schemeClr val="tx1"/>
              </a:solidFill>
            </a:rPr>
            <a:t>La programación de los equipos LORA se desarrolló en base a </a:t>
          </a:r>
          <a:r>
            <a:rPr lang="es-EC" sz="1100" kern="1200" dirty="0" err="1">
              <a:solidFill>
                <a:schemeClr val="tx1"/>
              </a:solidFill>
            </a:rPr>
            <a:t>ARDUINO</a:t>
          </a:r>
          <a:r>
            <a:rPr lang="es-EC" sz="1100" kern="1200" dirty="0">
              <a:solidFill>
                <a:schemeClr val="tx1"/>
              </a:solidFill>
            </a:rPr>
            <a:t>, considerando los principales parámetros para la configuración de los mismos. Dichos parámetros garantizaron la cobertura y adicionalmente, precisión en la adquisición de datos.</a:t>
          </a:r>
        </a:p>
      </dsp:txBody>
      <dsp:txXfrm>
        <a:off x="4240426" y="1989787"/>
        <a:ext cx="2841693" cy="1705016"/>
      </dsp:txXfrm>
    </dsp:sp>
    <dsp:sp modelId="{4951EFC7-34ED-4FBE-BA0B-9797E314EAE2}">
      <dsp:nvSpPr>
        <dsp:cNvPr id="0" name=""/>
        <dsp:cNvSpPr/>
      </dsp:nvSpPr>
      <dsp:spPr>
        <a:xfrm>
          <a:off x="7392035" y="3071620"/>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kern="1200" dirty="0">
              <a:solidFill>
                <a:schemeClr val="tx1"/>
              </a:solidFill>
            </a:rPr>
            <a:t>De los resultados obtenidos podemos demostrar que la solución planteada al inicio de este trabajo de investigación garantiza un adecuado funcionamiento y principalmente, se ubica como una buena opción al momento de buscar alternativas para monitoreo vehicular</a:t>
          </a:r>
        </a:p>
      </dsp:txBody>
      <dsp:txXfrm>
        <a:off x="7392035" y="3071620"/>
        <a:ext cx="2841693" cy="1705016"/>
      </dsp:txXfrm>
    </dsp:sp>
    <dsp:sp modelId="{4D167750-20B2-488A-8B2C-F6289423C9CE}">
      <dsp:nvSpPr>
        <dsp:cNvPr id="0" name=""/>
        <dsp:cNvSpPr/>
      </dsp:nvSpPr>
      <dsp:spPr>
        <a:xfrm>
          <a:off x="4240426" y="3979574"/>
          <a:ext cx="2841693" cy="1705016"/>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just" defTabSz="488950">
            <a:lnSpc>
              <a:spcPct val="90000"/>
            </a:lnSpc>
            <a:spcBef>
              <a:spcPct val="0"/>
            </a:spcBef>
            <a:spcAft>
              <a:spcPct val="35000"/>
            </a:spcAft>
            <a:buNone/>
          </a:pPr>
          <a:r>
            <a:rPr lang="es-EC" sz="1100" kern="1200" dirty="0">
              <a:solidFill>
                <a:schemeClr val="tx1"/>
              </a:solidFill>
            </a:rPr>
            <a:t>Como toda tecnología inalámbrica es necesario realizar tareas de optimización de tal manera que a mayor distancia aún se garantice la cobertura necesaria. En el presente proyecto eso es logrado variando el </a:t>
          </a:r>
          <a:r>
            <a:rPr lang="es-EC" sz="1100" kern="1200" dirty="0" err="1">
              <a:solidFill>
                <a:schemeClr val="tx1"/>
              </a:solidFill>
            </a:rPr>
            <a:t>RSSI</a:t>
          </a:r>
          <a:r>
            <a:rPr lang="es-EC" sz="1100" kern="1200" dirty="0">
              <a:solidFill>
                <a:schemeClr val="tx1"/>
              </a:solidFill>
            </a:rPr>
            <a:t>.</a:t>
          </a:r>
        </a:p>
      </dsp:txBody>
      <dsp:txXfrm>
        <a:off x="4240426" y="3979574"/>
        <a:ext cx="2841693" cy="170501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26A6C2-80EA-477D-8AE3-DCD0AB15BD05}">
      <dsp:nvSpPr>
        <dsp:cNvPr id="0" name=""/>
        <dsp:cNvSpPr/>
      </dsp:nvSpPr>
      <dsp:spPr>
        <a:xfrm>
          <a:off x="1382" y="1225183"/>
          <a:ext cx="5390372" cy="3234223"/>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just" defTabSz="1022350">
            <a:lnSpc>
              <a:spcPct val="90000"/>
            </a:lnSpc>
            <a:spcBef>
              <a:spcPct val="0"/>
            </a:spcBef>
            <a:spcAft>
              <a:spcPct val="35000"/>
            </a:spcAft>
            <a:buNone/>
          </a:pPr>
          <a:r>
            <a:rPr lang="es-EC" sz="2300" kern="1200" dirty="0">
              <a:solidFill>
                <a:schemeClr val="tx1"/>
              </a:solidFill>
            </a:rPr>
            <a:t>Implementar nuevas simulaciones prácticas, tanto virtuales como híbridas para ajustar y detectar mejoras a las redes </a:t>
          </a:r>
          <a:r>
            <a:rPr lang="es-EC" sz="2300" kern="1200" dirty="0" err="1">
              <a:solidFill>
                <a:schemeClr val="tx1"/>
              </a:solidFill>
            </a:rPr>
            <a:t>LoRa</a:t>
          </a:r>
          <a:r>
            <a:rPr lang="es-EC" sz="2300" kern="1200" dirty="0">
              <a:solidFill>
                <a:schemeClr val="tx1"/>
              </a:solidFill>
            </a:rPr>
            <a:t>. El trabajo puede continuarse en el área del desarrollo de software por programadores para la creación de aplicaciones se comuniquen con una base de datos, y así realizar un tracking vehicular personalizado.</a:t>
          </a:r>
        </a:p>
      </dsp:txBody>
      <dsp:txXfrm>
        <a:off x="1382" y="1225183"/>
        <a:ext cx="5390372" cy="3234223"/>
      </dsp:txXfrm>
    </dsp:sp>
    <dsp:sp modelId="{DB71304C-3006-47F4-8625-EABCEEEDC3B5}">
      <dsp:nvSpPr>
        <dsp:cNvPr id="0" name=""/>
        <dsp:cNvSpPr/>
      </dsp:nvSpPr>
      <dsp:spPr>
        <a:xfrm>
          <a:off x="5930792" y="1225183"/>
          <a:ext cx="5390372" cy="3234223"/>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just" defTabSz="1022350">
            <a:lnSpc>
              <a:spcPct val="90000"/>
            </a:lnSpc>
            <a:spcBef>
              <a:spcPct val="0"/>
            </a:spcBef>
            <a:spcAft>
              <a:spcPct val="35000"/>
            </a:spcAft>
            <a:buNone/>
          </a:pPr>
          <a:r>
            <a:rPr lang="es-EC" sz="2300" kern="1200" dirty="0">
              <a:solidFill>
                <a:schemeClr val="tx1"/>
              </a:solidFill>
            </a:rPr>
            <a:t>Desarrollar  nuevas y mejores maneras de obtención de información local y enviar a través de la red LORA, para de esta manera ampliar el área de aplicación de este tipo de redes </a:t>
          </a:r>
          <a:r>
            <a:rPr lang="es-EC" sz="2300" kern="1200" dirty="0" err="1">
              <a:solidFill>
                <a:schemeClr val="tx1"/>
              </a:solidFill>
            </a:rPr>
            <a:t>IoT</a:t>
          </a:r>
          <a:r>
            <a:rPr lang="es-EC" sz="2300" kern="1200" dirty="0">
              <a:solidFill>
                <a:schemeClr val="tx1"/>
              </a:solidFill>
            </a:rPr>
            <a:t>. </a:t>
          </a:r>
        </a:p>
      </dsp:txBody>
      <dsp:txXfrm>
        <a:off x="5930792" y="1225183"/>
        <a:ext cx="5390372" cy="323422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2A54C80-263E-416B-A8E0-580EDEADCBDC}" type="datetimeFigureOut">
              <a:rPr lang="en-US" dirty="0"/>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42A54C80-263E-416B-A8E0-580EDEADCBDC}" type="datetimeFigureOut">
              <a:rPr lang="en-US" dirty="0"/>
              <a:t>2/2/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2/2/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42A54C80-263E-416B-A8E0-580EDEADCBDC}" type="datetimeFigureOut">
              <a:rPr lang="en-US" dirty="0"/>
              <a:t>2/2/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2/2/2020</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2/2/2020</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65" r:id="rId2"/>
    <p:sldLayoutId id="2147483651" r:id="rId3"/>
    <p:sldLayoutId id="2147483666" r:id="rId4"/>
    <p:sldLayoutId id="2147483653" r:id="rId5"/>
    <p:sldLayoutId id="2147483654" r:id="rId6"/>
    <p:sldLayoutId id="2147483655" r:id="rId7"/>
    <p:sldLayoutId id="2147483667" r:id="rId8"/>
    <p:sldLayoutId id="2147483657" r:id="rId9"/>
    <p:sldLayoutId id="2147483660" r:id="rId10"/>
    <p:sldLayoutId id="2147483661" r:id="rId11"/>
    <p:sldLayoutId id="2147483662" r:id="rId12"/>
    <p:sldLayoutId id="2147483663" r:id="rId13"/>
    <p:sldLayoutId id="2147483664" r:id="rId14"/>
    <p:sldLayoutId id="2147483668"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jp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jpg"/></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jp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1.jp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jp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jpg"/><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68308" y="2301502"/>
            <a:ext cx="10985677" cy="1646302"/>
          </a:xfrm>
        </p:spPr>
        <p:txBody>
          <a:bodyPr/>
          <a:lstStyle/>
          <a:p>
            <a:pPr algn="ctr"/>
            <a:r>
              <a:rPr lang="es-EC" sz="4000" b="1" dirty="0"/>
              <a:t>CARRERA DE INGENIERÍA EN ELECTRÓNICA EN Y TELECOMUNICACIONES</a:t>
            </a:r>
            <a:br>
              <a:rPr lang="es-EC" sz="4000" dirty="0"/>
            </a:br>
            <a:endParaRPr lang="es-EC" sz="4000" dirty="0"/>
          </a:p>
        </p:txBody>
      </p:sp>
      <p:sp>
        <p:nvSpPr>
          <p:cNvPr id="3" name="Subtítulo 2"/>
          <p:cNvSpPr>
            <a:spLocks noGrp="1"/>
          </p:cNvSpPr>
          <p:nvPr>
            <p:ph type="subTitle" idx="1"/>
          </p:nvPr>
        </p:nvSpPr>
        <p:spPr>
          <a:xfrm>
            <a:off x="437883" y="3696237"/>
            <a:ext cx="10573554" cy="1541647"/>
          </a:xfrm>
        </p:spPr>
        <p:txBody>
          <a:bodyPr>
            <a:normAutofit/>
          </a:bodyPr>
          <a:lstStyle/>
          <a:p>
            <a:pPr algn="ctr"/>
            <a:r>
              <a:rPr lang="es-EC" sz="2400" b="1" dirty="0"/>
              <a:t>DISEÑO E IMPLEMENTACIÓN DE UNA SOLUCIÓN CON TECNOLOGÍA LORA PARA EL MONITOREO DE UBICACIÓN VEHICULAR CON UN APLICATIVO WEB</a:t>
            </a:r>
            <a:endParaRPr lang="es-EC" sz="2400" dirty="0"/>
          </a:p>
        </p:txBody>
      </p:sp>
      <p:pic>
        <p:nvPicPr>
          <p:cNvPr id="4" name="image15.jpg" descr="h:\Mis documentos\Downloads\LOGO OFICIAL UFA-ESPE.jpg"/>
          <p:cNvPicPr/>
          <p:nvPr/>
        </p:nvPicPr>
        <p:blipFill>
          <a:blip r:embed="rId2"/>
          <a:srcRect l="4932" t="29524" r="4761" b="30952"/>
          <a:stretch>
            <a:fillRect/>
          </a:stretch>
        </p:blipFill>
        <p:spPr>
          <a:xfrm>
            <a:off x="3065574" y="353295"/>
            <a:ext cx="5391150" cy="1228090"/>
          </a:xfrm>
          <a:prstGeom prst="rect">
            <a:avLst/>
          </a:prstGeom>
          <a:ln/>
        </p:spPr>
      </p:pic>
      <p:sp>
        <p:nvSpPr>
          <p:cNvPr id="5" name="Subtítulo 2"/>
          <p:cNvSpPr txBox="1">
            <a:spLocks/>
          </p:cNvSpPr>
          <p:nvPr/>
        </p:nvSpPr>
        <p:spPr>
          <a:xfrm>
            <a:off x="437883" y="6087176"/>
            <a:ext cx="10385736" cy="1541647"/>
          </a:xfrm>
          <a:prstGeom prst="rect">
            <a:avLst/>
          </a:prstGeom>
        </p:spPr>
        <p:txBody>
          <a:bodyPr vert="horz" lIns="91440" tIns="45720" rIns="91440" bIns="45720" rtlCol="0" anchor="t">
            <a:norm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r>
              <a:rPr lang="es-EC" sz="2400" b="1" dirty="0"/>
              <a:t>ÁNGEL TRAJANO CHIRIBOGA TORRES</a:t>
            </a:r>
            <a:endParaRPr lang="es-EC" sz="2400" dirty="0"/>
          </a:p>
        </p:txBody>
      </p:sp>
    </p:spTree>
    <p:extLst>
      <p:ext uri="{BB962C8B-B14F-4D97-AF65-F5344CB8AC3E}">
        <p14:creationId xmlns:p14="http://schemas.microsoft.com/office/powerpoint/2010/main" val="3900732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351" y="297644"/>
            <a:ext cx="5865133" cy="1320800"/>
          </a:xfrm>
        </p:spPr>
        <p:txBody>
          <a:bodyPr>
            <a:normAutofit/>
          </a:bodyPr>
          <a:lstStyle/>
          <a:p>
            <a:pPr algn="ctr"/>
            <a:r>
              <a:rPr lang="es-EC" dirty="0"/>
              <a:t>CONFIGURACIÓN</a:t>
            </a:r>
          </a:p>
        </p:txBody>
      </p:sp>
      <p:pic>
        <p:nvPicPr>
          <p:cNvPr id="5" name="Imagen 4"/>
          <p:cNvPicPr/>
          <p:nvPr/>
        </p:nvPicPr>
        <p:blipFill rotWithShape="1">
          <a:blip r:embed="rId2"/>
          <a:srcRect l="14090" t="27543" r="14773" b="34853"/>
          <a:stretch/>
        </p:blipFill>
        <p:spPr bwMode="auto">
          <a:xfrm>
            <a:off x="847486" y="958044"/>
            <a:ext cx="5166948" cy="1484132"/>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3"/>
          <a:srcRect r="33226" b="51440"/>
          <a:stretch/>
        </p:blipFill>
        <p:spPr bwMode="auto">
          <a:xfrm>
            <a:off x="6291593" y="2258096"/>
            <a:ext cx="4502785" cy="1837055"/>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3"/>
          <a:srcRect l="14696" t="21582" r="42960" b="32244"/>
          <a:stretch/>
        </p:blipFill>
        <p:spPr bwMode="auto">
          <a:xfrm>
            <a:off x="2027304" y="3481390"/>
            <a:ext cx="3346450" cy="1923415"/>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4">
            <a:extLst>
              <a:ext uri="{28A0092B-C50C-407E-A947-70E740481C1C}">
                <a14:useLocalDpi xmlns:a14="http://schemas.microsoft.com/office/drawing/2010/main" val="0"/>
              </a:ext>
            </a:extLst>
          </a:blip>
          <a:srcRect t="24109"/>
          <a:stretch/>
        </p:blipFill>
        <p:spPr bwMode="auto">
          <a:xfrm>
            <a:off x="6291593" y="4768103"/>
            <a:ext cx="4394835" cy="1649095"/>
          </a:xfrm>
          <a:prstGeom prst="rect">
            <a:avLst/>
          </a:prstGeom>
          <a:noFill/>
          <a:ln>
            <a:noFill/>
          </a:ln>
          <a:extLst>
            <a:ext uri="{53640926-AAD7-44D8-BBD7-CCE9431645EC}">
              <a14:shadowObscured xmlns:a14="http://schemas.microsoft.com/office/drawing/2010/main"/>
            </a:ext>
          </a:extLst>
        </p:spPr>
      </p:pic>
      <p:sp>
        <p:nvSpPr>
          <p:cNvPr id="4" name="CuadroTexto 3"/>
          <p:cNvSpPr txBox="1"/>
          <p:nvPr/>
        </p:nvSpPr>
        <p:spPr>
          <a:xfrm>
            <a:off x="1687132" y="2442176"/>
            <a:ext cx="2844048" cy="369332"/>
          </a:xfrm>
          <a:prstGeom prst="rect">
            <a:avLst/>
          </a:prstGeom>
          <a:noFill/>
        </p:spPr>
        <p:txBody>
          <a:bodyPr wrap="none" rtlCol="0">
            <a:spAutoFit/>
          </a:bodyPr>
          <a:lstStyle/>
          <a:p>
            <a:r>
              <a:rPr lang="es-EC" dirty="0"/>
              <a:t>Configuración de internet</a:t>
            </a:r>
          </a:p>
        </p:txBody>
      </p:sp>
      <p:sp>
        <p:nvSpPr>
          <p:cNvPr id="10" name="CuadroTexto 9"/>
          <p:cNvSpPr txBox="1"/>
          <p:nvPr/>
        </p:nvSpPr>
        <p:spPr>
          <a:xfrm>
            <a:off x="7066986" y="1749475"/>
            <a:ext cx="2624436" cy="369332"/>
          </a:xfrm>
          <a:prstGeom prst="rect">
            <a:avLst/>
          </a:prstGeom>
          <a:noFill/>
        </p:spPr>
        <p:txBody>
          <a:bodyPr wrap="none" rtlCol="0">
            <a:spAutoFit/>
          </a:bodyPr>
          <a:lstStyle/>
          <a:p>
            <a:r>
              <a:rPr lang="es-EC" dirty="0"/>
              <a:t>Modo operación del </a:t>
            </a:r>
            <a:r>
              <a:rPr lang="es-EC" dirty="0" err="1"/>
              <a:t>GW</a:t>
            </a:r>
            <a:endParaRPr lang="es-EC" dirty="0"/>
          </a:p>
        </p:txBody>
      </p:sp>
      <p:sp>
        <p:nvSpPr>
          <p:cNvPr id="12" name="CuadroTexto 11"/>
          <p:cNvSpPr txBox="1"/>
          <p:nvPr/>
        </p:nvSpPr>
        <p:spPr>
          <a:xfrm>
            <a:off x="1800895" y="5417326"/>
            <a:ext cx="2656496" cy="369332"/>
          </a:xfrm>
          <a:prstGeom prst="rect">
            <a:avLst/>
          </a:prstGeom>
          <a:noFill/>
        </p:spPr>
        <p:txBody>
          <a:bodyPr wrap="none" rtlCol="0">
            <a:spAutoFit/>
          </a:bodyPr>
          <a:lstStyle/>
          <a:p>
            <a:r>
              <a:rPr lang="es-EC" dirty="0"/>
              <a:t>Configuración de Server</a:t>
            </a:r>
          </a:p>
        </p:txBody>
      </p:sp>
      <p:sp>
        <p:nvSpPr>
          <p:cNvPr id="13" name="CuadroTexto 12"/>
          <p:cNvSpPr txBox="1"/>
          <p:nvPr/>
        </p:nvSpPr>
        <p:spPr>
          <a:xfrm>
            <a:off x="7066986" y="4285240"/>
            <a:ext cx="2411879" cy="369332"/>
          </a:xfrm>
          <a:prstGeom prst="rect">
            <a:avLst/>
          </a:prstGeom>
          <a:noFill/>
        </p:spPr>
        <p:txBody>
          <a:bodyPr wrap="none" rtlCol="0">
            <a:spAutoFit/>
          </a:bodyPr>
          <a:lstStyle/>
          <a:p>
            <a:r>
              <a:rPr lang="es-EC" dirty="0"/>
              <a:t>Configuración de </a:t>
            </a:r>
            <a:r>
              <a:rPr lang="es-EC" dirty="0" err="1"/>
              <a:t>TTN</a:t>
            </a:r>
            <a:endParaRPr lang="es-EC" dirty="0"/>
          </a:p>
        </p:txBody>
      </p:sp>
      <p:pic>
        <p:nvPicPr>
          <p:cNvPr id="11" name="image15.jpg" descr="h:\Mis documentos\Downloads\LOGO OFICIAL UFA-ESPE.jpg">
            <a:extLst>
              <a:ext uri="{FF2B5EF4-FFF2-40B4-BE49-F238E27FC236}">
                <a16:creationId xmlns:a16="http://schemas.microsoft.com/office/drawing/2014/main" id="{7902F106-37FE-4DB3-9B7D-35F63DD17AFE}"/>
              </a:ext>
            </a:extLst>
          </p:cNvPr>
          <p:cNvPicPr/>
          <p:nvPr/>
        </p:nvPicPr>
        <p:blipFill>
          <a:blip r:embed="rId5"/>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423900793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3351" y="297644"/>
            <a:ext cx="5865133" cy="1320800"/>
          </a:xfrm>
        </p:spPr>
        <p:txBody>
          <a:bodyPr>
            <a:normAutofit/>
          </a:bodyPr>
          <a:lstStyle/>
          <a:p>
            <a:pPr algn="ctr"/>
            <a:r>
              <a:rPr lang="es-EC" dirty="0"/>
              <a:t>CONFIGURACIÓN</a:t>
            </a:r>
          </a:p>
        </p:txBody>
      </p:sp>
      <p:sp>
        <p:nvSpPr>
          <p:cNvPr id="4" name="CuadroTexto 3"/>
          <p:cNvSpPr txBox="1"/>
          <p:nvPr/>
        </p:nvSpPr>
        <p:spPr>
          <a:xfrm>
            <a:off x="1210614" y="3408092"/>
            <a:ext cx="3090911" cy="369332"/>
          </a:xfrm>
          <a:prstGeom prst="rect">
            <a:avLst/>
          </a:prstGeom>
          <a:noFill/>
        </p:spPr>
        <p:txBody>
          <a:bodyPr wrap="none" rtlCol="0">
            <a:spAutoFit/>
          </a:bodyPr>
          <a:lstStyle/>
          <a:p>
            <a:r>
              <a:rPr lang="es-EC" dirty="0"/>
              <a:t>Configuración de dispositivo</a:t>
            </a:r>
          </a:p>
        </p:txBody>
      </p:sp>
      <p:sp>
        <p:nvSpPr>
          <p:cNvPr id="10" name="CuadroTexto 9"/>
          <p:cNvSpPr txBox="1"/>
          <p:nvPr/>
        </p:nvSpPr>
        <p:spPr>
          <a:xfrm>
            <a:off x="6590468" y="2715391"/>
            <a:ext cx="2789546" cy="369332"/>
          </a:xfrm>
          <a:prstGeom prst="rect">
            <a:avLst/>
          </a:prstGeom>
          <a:noFill/>
        </p:spPr>
        <p:txBody>
          <a:bodyPr wrap="none" rtlCol="0">
            <a:spAutoFit/>
          </a:bodyPr>
          <a:lstStyle/>
          <a:p>
            <a:r>
              <a:rPr lang="es-EC" dirty="0"/>
              <a:t>Creación de la aplicación</a:t>
            </a:r>
          </a:p>
        </p:txBody>
      </p:sp>
      <p:pic>
        <p:nvPicPr>
          <p:cNvPr id="11" name="Imagen 10"/>
          <p:cNvPicPr/>
          <p:nvPr/>
        </p:nvPicPr>
        <p:blipFill>
          <a:blip r:embed="rId2">
            <a:extLst>
              <a:ext uri="{28A0092B-C50C-407E-A947-70E740481C1C}">
                <a14:useLocalDpi xmlns:a14="http://schemas.microsoft.com/office/drawing/2010/main" val="0"/>
              </a:ext>
            </a:extLst>
          </a:blip>
          <a:srcRect/>
          <a:stretch>
            <a:fillRect/>
          </a:stretch>
        </p:blipFill>
        <p:spPr bwMode="auto">
          <a:xfrm>
            <a:off x="728193" y="1272719"/>
            <a:ext cx="4973128" cy="2080212"/>
          </a:xfrm>
          <a:prstGeom prst="rect">
            <a:avLst/>
          </a:prstGeom>
          <a:noFill/>
          <a:ln>
            <a:noFill/>
          </a:ln>
        </p:spPr>
      </p:pic>
      <p:pic>
        <p:nvPicPr>
          <p:cNvPr id="14" name="Imagen 13"/>
          <p:cNvPicPr/>
          <p:nvPr/>
        </p:nvPicPr>
        <p:blipFill rotWithShape="1">
          <a:blip r:embed="rId3"/>
          <a:srcRect t="15113" r="19751" b="5848"/>
          <a:stretch/>
        </p:blipFill>
        <p:spPr bwMode="auto">
          <a:xfrm>
            <a:off x="6095596" y="3338867"/>
            <a:ext cx="5198792" cy="2932501"/>
          </a:xfrm>
          <a:prstGeom prst="rect">
            <a:avLst/>
          </a:prstGeom>
          <a:ln>
            <a:noFill/>
          </a:ln>
          <a:extLst>
            <a:ext uri="{53640926-AAD7-44D8-BBD7-CCE9431645EC}">
              <a14:shadowObscured xmlns:a14="http://schemas.microsoft.com/office/drawing/2010/main"/>
            </a:ext>
          </a:extLst>
        </p:spPr>
      </p:pic>
      <p:pic>
        <p:nvPicPr>
          <p:cNvPr id="7" name="image15.jpg" descr="h:\Mis documentos\Downloads\LOGO OFICIAL UFA-ESPE.jpg">
            <a:extLst>
              <a:ext uri="{FF2B5EF4-FFF2-40B4-BE49-F238E27FC236}">
                <a16:creationId xmlns:a16="http://schemas.microsoft.com/office/drawing/2014/main" id="{A64BABB1-77E7-444C-A862-D95B5221B66C}"/>
              </a:ext>
            </a:extLst>
          </p:cNvPr>
          <p:cNvPicPr/>
          <p:nvPr/>
        </p:nvPicPr>
        <p:blipFill>
          <a:blip r:embed="rId4"/>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297579293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a:t>CONFIGURACIÓN </a:t>
            </a:r>
            <a:r>
              <a:rPr lang="es-EC" dirty="0" err="1"/>
              <a:t>ARDUINO</a:t>
            </a:r>
            <a:endParaRPr lang="es-EC" dirty="0"/>
          </a:p>
        </p:txBody>
      </p:sp>
      <p:pic>
        <p:nvPicPr>
          <p:cNvPr id="5" name="Imagen 4"/>
          <p:cNvPicPr/>
          <p:nvPr/>
        </p:nvPicPr>
        <p:blipFill rotWithShape="1">
          <a:blip r:embed="rId2"/>
          <a:srcRect l="38" t="319" r="26194" b="53355"/>
          <a:stretch/>
        </p:blipFill>
        <p:spPr>
          <a:xfrm>
            <a:off x="626773" y="1551594"/>
            <a:ext cx="9950354" cy="3517666"/>
          </a:xfrm>
          <a:prstGeom prst="rect">
            <a:avLst/>
          </a:prstGeom>
        </p:spPr>
      </p:pic>
      <p:pic>
        <p:nvPicPr>
          <p:cNvPr id="6" name="image15.jpg" descr="h:\Mis documentos\Downloads\LOGO OFICIAL UFA-ESPE.jpg">
            <a:extLst>
              <a:ext uri="{FF2B5EF4-FFF2-40B4-BE49-F238E27FC236}">
                <a16:creationId xmlns:a16="http://schemas.microsoft.com/office/drawing/2014/main" id="{CCC5FEDC-4C3E-4D3A-B6BB-B843900B5856}"/>
              </a:ext>
            </a:extLst>
          </p:cNvPr>
          <p:cNvPicPr/>
          <p:nvPr/>
        </p:nvPicPr>
        <p:blipFill>
          <a:blip r:embed="rId3"/>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27248909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RESULTADOS</a:t>
            </a:r>
          </a:p>
        </p:txBody>
      </p:sp>
      <p:sp>
        <p:nvSpPr>
          <p:cNvPr id="3" name="Marcador de contenido 2"/>
          <p:cNvSpPr>
            <a:spLocks noGrp="1"/>
          </p:cNvSpPr>
          <p:nvPr>
            <p:ph idx="1"/>
          </p:nvPr>
        </p:nvSpPr>
        <p:spPr/>
        <p:txBody>
          <a:bodyPr/>
          <a:lstStyle/>
          <a:p>
            <a:endParaRPr lang="es-EC"/>
          </a:p>
        </p:txBody>
      </p:sp>
      <p:pic>
        <p:nvPicPr>
          <p:cNvPr id="5" name="Imagen 4"/>
          <p:cNvPicPr/>
          <p:nvPr/>
        </p:nvPicPr>
        <p:blipFill>
          <a:blip r:embed="rId2"/>
          <a:stretch>
            <a:fillRect/>
          </a:stretch>
        </p:blipFill>
        <p:spPr>
          <a:xfrm>
            <a:off x="1067334" y="1673993"/>
            <a:ext cx="7816667" cy="4367369"/>
          </a:xfrm>
          <a:prstGeom prst="rect">
            <a:avLst/>
          </a:prstGeom>
        </p:spPr>
      </p:pic>
      <p:sp>
        <p:nvSpPr>
          <p:cNvPr id="6" name="CuadroTexto 5"/>
          <p:cNvSpPr txBox="1"/>
          <p:nvPr/>
        </p:nvSpPr>
        <p:spPr>
          <a:xfrm>
            <a:off x="3876541" y="6086885"/>
            <a:ext cx="2193486" cy="369332"/>
          </a:xfrm>
          <a:prstGeom prst="rect">
            <a:avLst/>
          </a:prstGeom>
          <a:noFill/>
        </p:spPr>
        <p:txBody>
          <a:bodyPr wrap="none" rtlCol="0">
            <a:spAutoFit/>
          </a:bodyPr>
          <a:lstStyle/>
          <a:p>
            <a:r>
              <a:rPr lang="es-EC" dirty="0"/>
              <a:t>Recorrido realizado</a:t>
            </a:r>
          </a:p>
        </p:txBody>
      </p:sp>
      <p:pic>
        <p:nvPicPr>
          <p:cNvPr id="7" name="image15.jpg" descr="h:\Mis documentos\Downloads\LOGO OFICIAL UFA-ESPE.jpg">
            <a:extLst>
              <a:ext uri="{FF2B5EF4-FFF2-40B4-BE49-F238E27FC236}">
                <a16:creationId xmlns:a16="http://schemas.microsoft.com/office/drawing/2014/main" id="{8C49DEC5-88BC-4F4F-9969-CE8F95B52367}"/>
              </a:ext>
            </a:extLst>
          </p:cNvPr>
          <p:cNvPicPr/>
          <p:nvPr/>
        </p:nvPicPr>
        <p:blipFill>
          <a:blip r:embed="rId3"/>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5121538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Análisis de resultados</a:t>
            </a:r>
          </a:p>
        </p:txBody>
      </p:sp>
      <p:sp>
        <p:nvSpPr>
          <p:cNvPr id="3" name="Marcador de contenido 2"/>
          <p:cNvSpPr>
            <a:spLocks noGrp="1"/>
          </p:cNvSpPr>
          <p:nvPr>
            <p:ph idx="1"/>
          </p:nvPr>
        </p:nvSpPr>
        <p:spPr>
          <a:xfrm>
            <a:off x="5300849" y="3930576"/>
            <a:ext cx="5040886" cy="3045395"/>
          </a:xfrm>
        </p:spPr>
        <p:txBody>
          <a:bodyPr vert="horz" lIns="91440" tIns="45720" rIns="91440" bIns="45720" rtlCol="0" anchor="t">
            <a:normAutofit/>
          </a:bodyPr>
          <a:lstStyle/>
          <a:p>
            <a:pPr algn="just"/>
            <a:r>
              <a:rPr lang="es-EC" sz="2000" dirty="0">
                <a:ea typeface="+mn-lt"/>
                <a:cs typeface="+mn-lt"/>
              </a:rPr>
              <a:t>El tener una relación señal/ruido (SNR) adecuado garantiza que el paquete no comience a fallar en la recepción.</a:t>
            </a:r>
            <a:endParaRPr lang="es-EC" sz="2400" dirty="0"/>
          </a:p>
        </p:txBody>
      </p:sp>
      <p:sp>
        <p:nvSpPr>
          <p:cNvPr id="4" name="Marcador de contenido 2"/>
          <p:cNvSpPr txBox="1">
            <a:spLocks/>
          </p:cNvSpPr>
          <p:nvPr/>
        </p:nvSpPr>
        <p:spPr>
          <a:xfrm>
            <a:off x="677334" y="1591085"/>
            <a:ext cx="4409821" cy="3045395"/>
          </a:xfrm>
          <a:prstGeom prst="rect">
            <a:avLst/>
          </a:prstGeom>
        </p:spPr>
        <p:txBody>
          <a:bodyPr vert="horz" lIns="91440" tIns="45720" rIns="91440" bIns="45720" rtlCol="0" anchor="t">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algn="just"/>
            <a:r>
              <a:rPr lang="es-EC" sz="2000" dirty="0"/>
              <a:t>Mientras mayor distancia existe entre estos dos equipos el RSSI es menor. RSSI debería ser variado de tal manera que a mayor distancia aún se garantice la cobertura y la confiabilidad.</a:t>
            </a:r>
          </a:p>
        </p:txBody>
      </p:sp>
      <p:pic>
        <p:nvPicPr>
          <p:cNvPr id="5" name="Imagen 4"/>
          <p:cNvPicPr>
            <a:picLocks noChangeAspect="1"/>
          </p:cNvPicPr>
          <p:nvPr/>
        </p:nvPicPr>
        <p:blipFill>
          <a:blip r:embed="rId2"/>
          <a:stretch>
            <a:fillRect/>
          </a:stretch>
        </p:blipFill>
        <p:spPr>
          <a:xfrm>
            <a:off x="5650261" y="1591085"/>
            <a:ext cx="4986960" cy="1816765"/>
          </a:xfrm>
          <a:prstGeom prst="rect">
            <a:avLst/>
          </a:prstGeom>
        </p:spPr>
      </p:pic>
      <p:pic>
        <p:nvPicPr>
          <p:cNvPr id="6" name="Imagen 5"/>
          <p:cNvPicPr>
            <a:picLocks noChangeAspect="1"/>
          </p:cNvPicPr>
          <p:nvPr/>
        </p:nvPicPr>
        <p:blipFill>
          <a:blip r:embed="rId3"/>
          <a:stretch>
            <a:fillRect/>
          </a:stretch>
        </p:blipFill>
        <p:spPr>
          <a:xfrm>
            <a:off x="228537" y="3881580"/>
            <a:ext cx="5072312" cy="2024047"/>
          </a:xfrm>
          <a:prstGeom prst="rect">
            <a:avLst/>
          </a:prstGeom>
        </p:spPr>
      </p:pic>
      <p:pic>
        <p:nvPicPr>
          <p:cNvPr id="7" name="image15.jpg" descr="h:\Mis documentos\Downloads\LOGO OFICIAL UFA-ESPE.jpg">
            <a:extLst>
              <a:ext uri="{FF2B5EF4-FFF2-40B4-BE49-F238E27FC236}">
                <a16:creationId xmlns:a16="http://schemas.microsoft.com/office/drawing/2014/main" id="{2C739EC1-BEE5-4634-BB5A-9278F739E493}"/>
              </a:ext>
            </a:extLst>
          </p:cNvPr>
          <p:cNvPicPr/>
          <p:nvPr/>
        </p:nvPicPr>
        <p:blipFill>
          <a:blip r:embed="rId4"/>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11437927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89990" y="261871"/>
            <a:ext cx="7371355" cy="1320800"/>
          </a:xfrm>
        </p:spPr>
        <p:txBody>
          <a:bodyPr>
            <a:normAutofit/>
          </a:bodyPr>
          <a:lstStyle/>
          <a:p>
            <a:pPr algn="ctr"/>
            <a:r>
              <a:rPr lang="es-EC" dirty="0"/>
              <a:t>CONCLUSIONES</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136422109"/>
              </p:ext>
            </p:extLst>
          </p:nvPr>
        </p:nvGraphicFramePr>
        <p:xfrm>
          <a:off x="-401263" y="922271"/>
          <a:ext cx="11322547" cy="56845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15.jpg" descr="h:\Mis documentos\Downloads\LOGO OFICIAL UFA-ESPE.jpg">
            <a:extLst>
              <a:ext uri="{FF2B5EF4-FFF2-40B4-BE49-F238E27FC236}">
                <a16:creationId xmlns:a16="http://schemas.microsoft.com/office/drawing/2014/main" id="{97AF00F0-49FC-4A27-BEB5-34C051B0B80F}"/>
              </a:ext>
            </a:extLst>
          </p:cNvPr>
          <p:cNvPicPr/>
          <p:nvPr/>
        </p:nvPicPr>
        <p:blipFill>
          <a:blip r:embed="rId7"/>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30448574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89990" y="261871"/>
            <a:ext cx="7371355" cy="1320800"/>
          </a:xfrm>
        </p:spPr>
        <p:txBody>
          <a:bodyPr>
            <a:normAutofit/>
          </a:bodyPr>
          <a:lstStyle/>
          <a:p>
            <a:pPr algn="ctr"/>
            <a:r>
              <a:rPr lang="es-EC" dirty="0"/>
              <a:t>RECOMENDACIONES</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381851146"/>
              </p:ext>
            </p:extLst>
          </p:nvPr>
        </p:nvGraphicFramePr>
        <p:xfrm>
          <a:off x="360737" y="924522"/>
          <a:ext cx="11322547" cy="56845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15.jpg" descr="h:\Mis documentos\Downloads\LOGO OFICIAL UFA-ESPE.jpg">
            <a:extLst>
              <a:ext uri="{FF2B5EF4-FFF2-40B4-BE49-F238E27FC236}">
                <a16:creationId xmlns:a16="http://schemas.microsoft.com/office/drawing/2014/main" id="{9C12CBB4-B117-4C3E-8EFC-905E02292FD2}"/>
              </a:ext>
            </a:extLst>
          </p:cNvPr>
          <p:cNvPicPr/>
          <p:nvPr/>
        </p:nvPicPr>
        <p:blipFill>
          <a:blip r:embed="rId7"/>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25928283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68308" y="2301502"/>
            <a:ext cx="10985677" cy="1646302"/>
          </a:xfrm>
        </p:spPr>
        <p:txBody>
          <a:bodyPr/>
          <a:lstStyle/>
          <a:p>
            <a:pPr algn="ctr"/>
            <a:r>
              <a:rPr lang="es-EC" sz="9600" b="1" dirty="0"/>
              <a:t>GRACIAS</a:t>
            </a:r>
            <a:endParaRPr lang="es-EC" sz="9600" dirty="0"/>
          </a:p>
        </p:txBody>
      </p:sp>
      <p:pic>
        <p:nvPicPr>
          <p:cNvPr id="4" name="image15.jpg" descr="h:\Mis documentos\Downloads\LOGO OFICIAL UFA-ESPE.jpg"/>
          <p:cNvPicPr/>
          <p:nvPr/>
        </p:nvPicPr>
        <p:blipFill>
          <a:blip r:embed="rId2"/>
          <a:srcRect l="4932" t="29524" r="4761" b="30952"/>
          <a:stretch>
            <a:fillRect/>
          </a:stretch>
        </p:blipFill>
        <p:spPr>
          <a:xfrm>
            <a:off x="3065574" y="353295"/>
            <a:ext cx="5391150" cy="1228090"/>
          </a:xfrm>
          <a:prstGeom prst="rect">
            <a:avLst/>
          </a:prstGeom>
          <a:ln/>
        </p:spPr>
      </p:pic>
      <p:sp>
        <p:nvSpPr>
          <p:cNvPr id="5" name="Subtítulo 2"/>
          <p:cNvSpPr txBox="1">
            <a:spLocks/>
          </p:cNvSpPr>
          <p:nvPr/>
        </p:nvSpPr>
        <p:spPr>
          <a:xfrm>
            <a:off x="437883" y="6087176"/>
            <a:ext cx="10385736" cy="1541647"/>
          </a:xfrm>
          <a:prstGeom prst="rect">
            <a:avLst/>
          </a:prstGeom>
        </p:spPr>
        <p:txBody>
          <a:bodyPr vert="horz" lIns="91440" tIns="45720" rIns="91440" bIns="45720" rtlCol="0" anchor="t">
            <a:norm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r>
              <a:rPr lang="es-EC" sz="2400" b="1" dirty="0"/>
              <a:t>ÁNGEL TRAJANO CHIRIBOGA TORRES</a:t>
            </a:r>
            <a:endParaRPr lang="es-EC" sz="2400" dirty="0"/>
          </a:p>
        </p:txBody>
      </p:sp>
    </p:spTree>
    <p:extLst>
      <p:ext uri="{BB962C8B-B14F-4D97-AF65-F5344CB8AC3E}">
        <p14:creationId xmlns:p14="http://schemas.microsoft.com/office/powerpoint/2010/main" val="16520928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a:t>PLANTEAMIENTO DEL PROBLEMA</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4197115691"/>
              </p:ext>
            </p:extLst>
          </p:nvPr>
        </p:nvGraphicFramePr>
        <p:xfrm>
          <a:off x="343010" y="1455313"/>
          <a:ext cx="11222217" cy="51515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15.jpg" descr="h:\Mis documentos\Downloads\LOGO OFICIAL UFA-ESPE.jpg">
            <a:extLst>
              <a:ext uri="{FF2B5EF4-FFF2-40B4-BE49-F238E27FC236}">
                <a16:creationId xmlns:a16="http://schemas.microsoft.com/office/drawing/2014/main" id="{CDD6EEC6-579F-4D2C-A545-C72047C3AB3E}"/>
              </a:ext>
            </a:extLst>
          </p:cNvPr>
          <p:cNvPicPr/>
          <p:nvPr/>
        </p:nvPicPr>
        <p:blipFill>
          <a:blip r:embed="rId7"/>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37779850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a:t>OBJETIVOS</a:t>
            </a:r>
          </a:p>
        </p:txBody>
      </p:sp>
      <p:sp>
        <p:nvSpPr>
          <p:cNvPr id="3" name="Marcador de contenido 2"/>
          <p:cNvSpPr>
            <a:spLocks noGrp="1"/>
          </p:cNvSpPr>
          <p:nvPr>
            <p:ph idx="1"/>
          </p:nvPr>
        </p:nvSpPr>
        <p:spPr>
          <a:xfrm>
            <a:off x="677333" y="1738649"/>
            <a:ext cx="10102283" cy="4302714"/>
          </a:xfrm>
        </p:spPr>
        <p:txBody>
          <a:bodyPr>
            <a:normAutofit fontScale="92500" lnSpcReduction="20000"/>
          </a:bodyPr>
          <a:lstStyle/>
          <a:p>
            <a:pPr marL="114300" indent="0">
              <a:buNone/>
            </a:pPr>
            <a:r>
              <a:rPr lang="es-EC" b="1" dirty="0"/>
              <a:t>Objetivo General</a:t>
            </a:r>
          </a:p>
          <a:p>
            <a:pPr marL="114300" indent="0">
              <a:buNone/>
            </a:pPr>
            <a:endParaRPr lang="es-EC" dirty="0"/>
          </a:p>
          <a:p>
            <a:pPr marL="0" indent="0">
              <a:buNone/>
            </a:pPr>
            <a:r>
              <a:rPr lang="es-EC" dirty="0"/>
              <a:t>Diseñar e implementar una solución con tecnología </a:t>
            </a:r>
            <a:r>
              <a:rPr lang="es-EC" dirty="0" err="1"/>
              <a:t>LoRa</a:t>
            </a:r>
            <a:r>
              <a:rPr lang="es-EC" dirty="0"/>
              <a:t> para el monitoreo de ubicación vehicular con un aplicativo Web</a:t>
            </a:r>
          </a:p>
          <a:p>
            <a:pPr marL="0" indent="0">
              <a:buNone/>
            </a:pPr>
            <a:endParaRPr lang="es-EC" sz="1300" dirty="0"/>
          </a:p>
          <a:p>
            <a:pPr marL="114300" indent="0">
              <a:buNone/>
            </a:pPr>
            <a:r>
              <a:rPr lang="es-EC" b="1" dirty="0"/>
              <a:t>Objetivos Específicos</a:t>
            </a:r>
            <a:endParaRPr lang="es-EC" dirty="0"/>
          </a:p>
          <a:p>
            <a:endParaRPr lang="es-EC" dirty="0"/>
          </a:p>
          <a:p>
            <a:r>
              <a:rPr lang="es-EC" dirty="0"/>
              <a:t>Establecer el marco teórico de referencia que sirva de soporte o fundamento para el análisis de la solución </a:t>
            </a:r>
            <a:r>
              <a:rPr lang="es-EC" dirty="0" err="1"/>
              <a:t>LoRa</a:t>
            </a:r>
            <a:r>
              <a:rPr lang="es-EC" dirty="0"/>
              <a:t> para monitoreo vehicular.</a:t>
            </a:r>
          </a:p>
          <a:p>
            <a:r>
              <a:rPr lang="es-EC" dirty="0"/>
              <a:t>Analizar las condiciones de propagación del escenario donde se desplegará la red </a:t>
            </a:r>
            <a:r>
              <a:rPr lang="es-EC" dirty="0" err="1"/>
              <a:t>LoRa</a:t>
            </a:r>
            <a:r>
              <a:rPr lang="es-EC" dirty="0"/>
              <a:t>.</a:t>
            </a:r>
          </a:p>
          <a:p>
            <a:r>
              <a:rPr lang="es-EC" dirty="0"/>
              <a:t>Diseñar e implementar una arquitectura que incluya los sensores emisores, receptores en base a la tecnología </a:t>
            </a:r>
            <a:r>
              <a:rPr lang="es-EC" dirty="0" err="1"/>
              <a:t>LoRa</a:t>
            </a:r>
            <a:r>
              <a:rPr lang="es-EC" dirty="0"/>
              <a:t>, de tal manera que se definan las topologías y desarrollos necesarios para la transferencia de información.</a:t>
            </a:r>
          </a:p>
          <a:p>
            <a:r>
              <a:rPr lang="es-EC" dirty="0"/>
              <a:t>Validar el funcionamiento del sistema de monitoreo vehicular a través de un protocolo de pruebas</a:t>
            </a:r>
          </a:p>
          <a:p>
            <a:pPr marL="0" indent="0">
              <a:buNone/>
            </a:pPr>
            <a:endParaRPr lang="es-EC" dirty="0"/>
          </a:p>
          <a:p>
            <a:pPr marL="0" indent="0">
              <a:buNone/>
            </a:pPr>
            <a:endParaRPr lang="es-EC" dirty="0"/>
          </a:p>
          <a:p>
            <a:endParaRPr lang="es-EC" dirty="0"/>
          </a:p>
        </p:txBody>
      </p:sp>
      <p:pic>
        <p:nvPicPr>
          <p:cNvPr id="4" name="image15.jpg" descr="h:\Mis documentos\Downloads\LOGO OFICIAL UFA-ESPE.jpg">
            <a:extLst>
              <a:ext uri="{FF2B5EF4-FFF2-40B4-BE49-F238E27FC236}">
                <a16:creationId xmlns:a16="http://schemas.microsoft.com/office/drawing/2014/main" id="{062E2F00-90E4-41DC-98B5-3075475BB2DF}"/>
              </a:ext>
            </a:extLst>
          </p:cNvPr>
          <p:cNvPicPr/>
          <p:nvPr/>
        </p:nvPicPr>
        <p:blipFill>
          <a:blip r:embed="rId2"/>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31709307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2112121866"/>
              </p:ext>
            </p:extLst>
          </p:nvPr>
        </p:nvGraphicFramePr>
        <p:xfrm>
          <a:off x="484679" y="386366"/>
          <a:ext cx="10784335" cy="58985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image15.jpg" descr="h:\Mis documentos\Downloads\LOGO OFICIAL UFA-ESPE.jpg">
            <a:extLst>
              <a:ext uri="{FF2B5EF4-FFF2-40B4-BE49-F238E27FC236}">
                <a16:creationId xmlns:a16="http://schemas.microsoft.com/office/drawing/2014/main" id="{43E3B089-A3B5-410C-9196-75A9D5652383}"/>
              </a:ext>
            </a:extLst>
          </p:cNvPr>
          <p:cNvPicPr/>
          <p:nvPr/>
        </p:nvPicPr>
        <p:blipFill>
          <a:blip r:embed="rId7"/>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22769413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677334" y="609600"/>
            <a:ext cx="8596668" cy="1320800"/>
          </a:xfrm>
        </p:spPr>
        <p:txBody>
          <a:bodyPr/>
          <a:lstStyle/>
          <a:p>
            <a:pPr algn="ctr"/>
            <a:r>
              <a:rPr lang="es-EC" dirty="0"/>
              <a:t>ARQUITECTURA LORA</a:t>
            </a:r>
          </a:p>
        </p:txBody>
      </p:sp>
      <p:pic>
        <p:nvPicPr>
          <p:cNvPr id="6" name="Imagen 5"/>
          <p:cNvPicPr/>
          <p:nvPr/>
        </p:nvPicPr>
        <p:blipFill>
          <a:blip r:embed="rId2"/>
          <a:stretch>
            <a:fillRect/>
          </a:stretch>
        </p:blipFill>
        <p:spPr>
          <a:xfrm>
            <a:off x="677333" y="1550026"/>
            <a:ext cx="8750001" cy="4889411"/>
          </a:xfrm>
          <a:prstGeom prst="rect">
            <a:avLst/>
          </a:prstGeom>
        </p:spPr>
      </p:pic>
      <p:pic>
        <p:nvPicPr>
          <p:cNvPr id="4" name="image15.jpg" descr="h:\Mis documentos\Downloads\LOGO OFICIAL UFA-ESPE.jpg">
            <a:extLst>
              <a:ext uri="{FF2B5EF4-FFF2-40B4-BE49-F238E27FC236}">
                <a16:creationId xmlns:a16="http://schemas.microsoft.com/office/drawing/2014/main" id="{0F92B558-E345-4121-9C65-E00B8B80CE06}"/>
              </a:ext>
            </a:extLst>
          </p:cNvPr>
          <p:cNvPicPr/>
          <p:nvPr/>
        </p:nvPicPr>
        <p:blipFill>
          <a:blip r:embed="rId3"/>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203725090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677334" y="609600"/>
            <a:ext cx="8596668" cy="1320800"/>
          </a:xfrm>
        </p:spPr>
        <p:txBody>
          <a:bodyPr/>
          <a:lstStyle/>
          <a:p>
            <a:pPr algn="ctr"/>
            <a:r>
              <a:rPr lang="es-EC" dirty="0"/>
              <a:t>DIAGRAMA DE BLOQUES DE LA SOLUCIÓN</a:t>
            </a:r>
          </a:p>
        </p:txBody>
      </p:sp>
      <p:sp>
        <p:nvSpPr>
          <p:cNvPr id="2" name="Rectangle 2"/>
          <p:cNvSpPr>
            <a:spLocks noChangeArrowheads="1"/>
          </p:cNvSpPr>
          <p:nvPr/>
        </p:nvSpPr>
        <p:spPr bwMode="auto">
          <a:xfrm>
            <a:off x="862884" y="2356833"/>
            <a:ext cx="132943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630634748"/>
              </p:ext>
            </p:extLst>
          </p:nvPr>
        </p:nvGraphicFramePr>
        <p:xfrm>
          <a:off x="862885" y="2356833"/>
          <a:ext cx="8983012" cy="2086377"/>
        </p:xfrm>
        <a:graphic>
          <a:graphicData uri="http://schemas.openxmlformats.org/presentationml/2006/ole">
            <mc:AlternateContent xmlns:mc="http://schemas.openxmlformats.org/markup-compatibility/2006">
              <mc:Choice xmlns:v="urn:schemas-microsoft-com:vml" Requires="v">
                <p:oleObj spid="_x0000_s1047" r:id="rId3" imgW="8743810" imgH="2057480" progId="Visio.Drawing.15">
                  <p:embed/>
                </p:oleObj>
              </mc:Choice>
              <mc:Fallback>
                <p:oleObj r:id="rId3" imgW="8743810" imgH="20574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885" y="2356833"/>
                        <a:ext cx="8983012" cy="2086377"/>
                      </a:xfrm>
                      <a:prstGeom prst="rect">
                        <a:avLst/>
                      </a:prstGeom>
                      <a:noFill/>
                    </p:spPr>
                  </p:pic>
                </p:oleObj>
              </mc:Fallback>
            </mc:AlternateContent>
          </a:graphicData>
        </a:graphic>
      </p:graphicFrame>
      <p:pic>
        <p:nvPicPr>
          <p:cNvPr id="6" name="image15.jpg" descr="h:\Mis documentos\Downloads\LOGO OFICIAL UFA-ESPE.jpg">
            <a:extLst>
              <a:ext uri="{FF2B5EF4-FFF2-40B4-BE49-F238E27FC236}">
                <a16:creationId xmlns:a16="http://schemas.microsoft.com/office/drawing/2014/main" id="{CDC66EFE-CE30-4419-B7AB-2B8735469258}"/>
              </a:ext>
            </a:extLst>
          </p:cNvPr>
          <p:cNvPicPr/>
          <p:nvPr/>
        </p:nvPicPr>
        <p:blipFill>
          <a:blip r:embed="rId5"/>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56041063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D4DEEC6-C4DC-4F77-9A51-2A0BF532C1F5}"/>
              </a:ext>
            </a:extLst>
          </p:cNvPr>
          <p:cNvSpPr>
            <a:spLocks noGrp="1"/>
          </p:cNvSpPr>
          <p:nvPr>
            <p:ph type="title"/>
          </p:nvPr>
        </p:nvSpPr>
        <p:spPr/>
        <p:txBody>
          <a:bodyPr/>
          <a:lstStyle/>
          <a:p>
            <a:r>
              <a:rPr lang="es-EC" b="1" dirty="0"/>
              <a:t>LG01-N</a:t>
            </a:r>
          </a:p>
        </p:txBody>
      </p:sp>
      <p:sp>
        <p:nvSpPr>
          <p:cNvPr id="3" name="Marcador de contenido 2">
            <a:extLst>
              <a:ext uri="{FF2B5EF4-FFF2-40B4-BE49-F238E27FC236}">
                <a16:creationId xmlns:a16="http://schemas.microsoft.com/office/drawing/2014/main" id="{C7C15FD7-4583-4E67-8CB1-26B114C5CA51}"/>
              </a:ext>
            </a:extLst>
          </p:cNvPr>
          <p:cNvSpPr>
            <a:spLocks noGrp="1"/>
          </p:cNvSpPr>
          <p:nvPr>
            <p:ph idx="1"/>
          </p:nvPr>
        </p:nvSpPr>
        <p:spPr>
          <a:xfrm>
            <a:off x="677334" y="1417983"/>
            <a:ext cx="8596668" cy="4345084"/>
          </a:xfrm>
        </p:spPr>
        <p:txBody>
          <a:bodyPr>
            <a:noAutofit/>
          </a:bodyPr>
          <a:lstStyle/>
          <a:p>
            <a:pPr lvl="0"/>
            <a:r>
              <a:rPr lang="es-EC" dirty="0"/>
              <a:t>Procesador: 400MHz, 24K MIPS</a:t>
            </a:r>
          </a:p>
          <a:p>
            <a:pPr lvl="0"/>
            <a:r>
              <a:rPr lang="es-EC" dirty="0"/>
              <a:t>Memoria Flash: 16 MB; RAM: 64MB</a:t>
            </a:r>
          </a:p>
          <a:p>
            <a:pPr lvl="0"/>
            <a:r>
              <a:rPr lang="es-EC" dirty="0"/>
              <a:t>Controlador LoRa:AR9331 24K MIPS / Linux</a:t>
            </a:r>
          </a:p>
          <a:p>
            <a:pPr lvl="0"/>
            <a:r>
              <a:rPr lang="es-EC" dirty="0"/>
              <a:t>Chip </a:t>
            </a:r>
            <a:r>
              <a:rPr lang="es-EC" dirty="0" err="1"/>
              <a:t>LoRa</a:t>
            </a:r>
            <a:r>
              <a:rPr lang="es-EC" dirty="0"/>
              <a:t>: SX2176</a:t>
            </a:r>
          </a:p>
          <a:p>
            <a:pPr lvl="0"/>
            <a:r>
              <a:rPr lang="es-EC" dirty="0"/>
              <a:t>Interfaces:</a:t>
            </a:r>
          </a:p>
          <a:p>
            <a:pPr lvl="1"/>
            <a:r>
              <a:rPr lang="en-US" dirty="0"/>
              <a:t>10M/100M RJ45 Ports x 2</a:t>
            </a:r>
            <a:endParaRPr lang="es-EC" dirty="0"/>
          </a:p>
          <a:p>
            <a:pPr lvl="1"/>
            <a:r>
              <a:rPr lang="es-EC" dirty="0" err="1"/>
              <a:t>WiFi</a:t>
            </a:r>
            <a:r>
              <a:rPr lang="es-EC" dirty="0"/>
              <a:t> : 802.11 b/g/n</a:t>
            </a:r>
          </a:p>
          <a:p>
            <a:pPr lvl="1"/>
            <a:r>
              <a:rPr lang="es-EC" dirty="0" err="1"/>
              <a:t>LoRa</a:t>
            </a:r>
            <a:r>
              <a:rPr lang="es-EC" dirty="0"/>
              <a:t> </a:t>
            </a:r>
            <a:r>
              <a:rPr lang="es-EC" dirty="0" err="1"/>
              <a:t>Wireless</a:t>
            </a:r>
            <a:endParaRPr lang="es-EC" dirty="0"/>
          </a:p>
          <a:p>
            <a:pPr lvl="0"/>
            <a:r>
              <a:rPr lang="es-EC" dirty="0"/>
              <a:t>Alimentación: 12V DC</a:t>
            </a:r>
          </a:p>
          <a:p>
            <a:pPr lvl="0"/>
            <a:r>
              <a:rPr lang="es-EC" dirty="0"/>
              <a:t>Conector USB 2.0 externo</a:t>
            </a:r>
          </a:p>
          <a:p>
            <a:pPr lvl="0"/>
            <a:r>
              <a:rPr lang="es-EC" dirty="0"/>
              <a:t>Conector USB 2.0 interno</a:t>
            </a:r>
          </a:p>
          <a:p>
            <a:r>
              <a:rPr lang="es-EC" dirty="0"/>
              <a:t>Interfaz </a:t>
            </a:r>
            <a:r>
              <a:rPr lang="es-EC" dirty="0" err="1"/>
              <a:t>LoRa</a:t>
            </a:r>
            <a:r>
              <a:rPr lang="es-EC" dirty="0"/>
              <a:t> </a:t>
            </a:r>
            <a:r>
              <a:rPr lang="es-EC" sz="4400" dirty="0"/>
              <a:t> </a:t>
            </a:r>
          </a:p>
        </p:txBody>
      </p:sp>
      <p:pic>
        <p:nvPicPr>
          <p:cNvPr id="4" name="Imagen 3" descr="Resultado de imagen para LG01-N single channel LoRa Gateway"/>
          <p:cNvPicPr/>
          <p:nvPr/>
        </p:nvPicPr>
        <p:blipFill rotWithShape="1">
          <a:blip r:embed="rId2">
            <a:extLst>
              <a:ext uri="{28A0092B-C50C-407E-A947-70E740481C1C}">
                <a14:useLocalDpi xmlns:a14="http://schemas.microsoft.com/office/drawing/2010/main" val="0"/>
              </a:ext>
            </a:extLst>
          </a:blip>
          <a:srcRect l="16759" t="19048" r="11510" b="16097"/>
          <a:stretch/>
        </p:blipFill>
        <p:spPr bwMode="auto">
          <a:xfrm>
            <a:off x="4396994" y="2738783"/>
            <a:ext cx="4128820" cy="3352924"/>
          </a:xfrm>
          <a:prstGeom prst="rect">
            <a:avLst/>
          </a:prstGeom>
          <a:noFill/>
          <a:ln>
            <a:noFill/>
          </a:ln>
          <a:extLst>
            <a:ext uri="{53640926-AAD7-44D8-BBD7-CCE9431645EC}">
              <a14:shadowObscured xmlns:a14="http://schemas.microsoft.com/office/drawing/2010/main"/>
            </a:ext>
          </a:extLst>
        </p:spPr>
      </p:pic>
      <p:pic>
        <p:nvPicPr>
          <p:cNvPr id="5" name="image15.jpg" descr="h:\Mis documentos\Downloads\LOGO OFICIAL UFA-ESPE.jpg">
            <a:extLst>
              <a:ext uri="{FF2B5EF4-FFF2-40B4-BE49-F238E27FC236}">
                <a16:creationId xmlns:a16="http://schemas.microsoft.com/office/drawing/2014/main" id="{F33D0E63-9D67-49ED-A9C5-5B6BE424EC0A}"/>
              </a:ext>
            </a:extLst>
          </p:cNvPr>
          <p:cNvPicPr/>
          <p:nvPr/>
        </p:nvPicPr>
        <p:blipFill>
          <a:blip r:embed="rId3"/>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7673191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descr="https://wiki.dragino.com/images/thumb/2/2c/Lora_GPS_Shield_with_arduino.jpg/400px-Lora_GPS_Shield_with_arduino.jpg"/>
          <p:cNvPicPr/>
          <p:nvPr/>
        </p:nvPicPr>
        <p:blipFill>
          <a:blip r:embed="rId2">
            <a:extLst>
              <a:ext uri="{28A0092B-C50C-407E-A947-70E740481C1C}">
                <a14:useLocalDpi xmlns:a14="http://schemas.microsoft.com/office/drawing/2010/main" val="0"/>
              </a:ext>
            </a:extLst>
          </a:blip>
          <a:srcRect/>
          <a:stretch>
            <a:fillRect/>
          </a:stretch>
        </p:blipFill>
        <p:spPr bwMode="auto">
          <a:xfrm>
            <a:off x="3070668" y="353774"/>
            <a:ext cx="3810000" cy="3810000"/>
          </a:xfrm>
          <a:prstGeom prst="rect">
            <a:avLst/>
          </a:prstGeom>
          <a:noFill/>
          <a:ln>
            <a:noFill/>
          </a:ln>
        </p:spPr>
      </p:pic>
      <p:sp>
        <p:nvSpPr>
          <p:cNvPr id="2" name="Título 1">
            <a:extLst>
              <a:ext uri="{FF2B5EF4-FFF2-40B4-BE49-F238E27FC236}">
                <a16:creationId xmlns:a16="http://schemas.microsoft.com/office/drawing/2014/main" id="{CD4DEEC6-C4DC-4F77-9A51-2A0BF532C1F5}"/>
              </a:ext>
            </a:extLst>
          </p:cNvPr>
          <p:cNvSpPr>
            <a:spLocks noGrp="1"/>
          </p:cNvSpPr>
          <p:nvPr>
            <p:ph type="title"/>
          </p:nvPr>
        </p:nvSpPr>
        <p:spPr/>
        <p:txBody>
          <a:bodyPr/>
          <a:lstStyle/>
          <a:p>
            <a:r>
              <a:rPr lang="es-EC" b="1" dirty="0" err="1"/>
              <a:t>LoRa</a:t>
            </a:r>
            <a:r>
              <a:rPr lang="es-EC" b="1" dirty="0"/>
              <a:t> / GPS </a:t>
            </a:r>
            <a:r>
              <a:rPr lang="es-EC" b="1" dirty="0" err="1"/>
              <a:t>Shield</a:t>
            </a:r>
            <a:r>
              <a:rPr lang="es-EC" b="1" dirty="0"/>
              <a:t> </a:t>
            </a:r>
          </a:p>
        </p:txBody>
      </p:sp>
      <p:sp>
        <p:nvSpPr>
          <p:cNvPr id="3" name="Marcador de contenido 2">
            <a:extLst>
              <a:ext uri="{FF2B5EF4-FFF2-40B4-BE49-F238E27FC236}">
                <a16:creationId xmlns:a16="http://schemas.microsoft.com/office/drawing/2014/main" id="{C7C15FD7-4583-4E67-8CB1-26B114C5CA51}"/>
              </a:ext>
            </a:extLst>
          </p:cNvPr>
          <p:cNvSpPr>
            <a:spLocks noGrp="1"/>
          </p:cNvSpPr>
          <p:nvPr>
            <p:ph idx="1"/>
          </p:nvPr>
        </p:nvSpPr>
        <p:spPr>
          <a:xfrm>
            <a:off x="393999" y="1366468"/>
            <a:ext cx="8596668" cy="4345084"/>
          </a:xfrm>
        </p:spPr>
        <p:txBody>
          <a:bodyPr>
            <a:noAutofit/>
          </a:bodyPr>
          <a:lstStyle/>
          <a:p>
            <a:pPr lvl="0"/>
            <a:r>
              <a:rPr lang="es-EC" sz="1200" dirty="0"/>
              <a:t>Modulo </a:t>
            </a:r>
            <a:r>
              <a:rPr lang="es-EC" sz="1200" dirty="0" err="1"/>
              <a:t>LoRA</a:t>
            </a:r>
            <a:endParaRPr lang="es-EC" sz="1200" dirty="0"/>
          </a:p>
          <a:p>
            <a:pPr lvl="1"/>
            <a:r>
              <a:rPr lang="es-EC" sz="1100" dirty="0"/>
              <a:t>Estimación de enlace máximo 168 dB.</a:t>
            </a:r>
          </a:p>
          <a:p>
            <a:pPr lvl="1"/>
            <a:r>
              <a:rPr lang="es-EC" sz="1100" dirty="0"/>
              <a:t>Constante de radio frecuencia +20 </a:t>
            </a:r>
            <a:r>
              <a:rPr lang="es-EC" sz="1100" dirty="0" err="1"/>
              <a:t>dBm</a:t>
            </a:r>
            <a:r>
              <a:rPr lang="es-EC" sz="1100" dirty="0"/>
              <a:t> - 100 </a:t>
            </a:r>
            <a:r>
              <a:rPr lang="es-EC" sz="1100" dirty="0" err="1"/>
              <a:t>mW</a:t>
            </a:r>
            <a:r>
              <a:rPr lang="es-EC" sz="1100" dirty="0"/>
              <a:t> </a:t>
            </a:r>
          </a:p>
          <a:p>
            <a:pPr lvl="1"/>
            <a:r>
              <a:rPr lang="es-EC" sz="1100" dirty="0"/>
              <a:t>Tasa de bit programable hasta 300 kbps.</a:t>
            </a:r>
          </a:p>
          <a:p>
            <a:pPr lvl="1"/>
            <a:r>
              <a:rPr lang="es-EC" sz="1100" dirty="0"/>
              <a:t>Sensibilidad: menor a -148 </a:t>
            </a:r>
            <a:r>
              <a:rPr lang="es-EC" sz="1100" dirty="0" err="1"/>
              <a:t>dBm</a:t>
            </a:r>
            <a:r>
              <a:rPr lang="es-EC" sz="1100" dirty="0"/>
              <a:t>.</a:t>
            </a:r>
          </a:p>
          <a:p>
            <a:pPr lvl="1"/>
            <a:r>
              <a:rPr lang="es-EC" sz="1100" dirty="0"/>
              <a:t>IIP3 = -12.5 </a:t>
            </a:r>
            <a:r>
              <a:rPr lang="es-EC" sz="1100" dirty="0" err="1"/>
              <a:t>dBm</a:t>
            </a:r>
            <a:r>
              <a:rPr lang="es-EC" sz="1100" dirty="0"/>
              <a:t>.</a:t>
            </a:r>
          </a:p>
          <a:p>
            <a:pPr lvl="1"/>
            <a:r>
              <a:rPr lang="es-EC" sz="1100" dirty="0"/>
              <a:t>Inmunidad a altas interferencias.</a:t>
            </a:r>
          </a:p>
          <a:p>
            <a:pPr lvl="1"/>
            <a:r>
              <a:rPr lang="es-EC" sz="1100" dirty="0"/>
              <a:t>Consumo de corriente en RX:10.3 </a:t>
            </a:r>
            <a:r>
              <a:rPr lang="es-EC" sz="1100" dirty="0" err="1"/>
              <a:t>mA</a:t>
            </a:r>
            <a:endParaRPr lang="es-EC" sz="1100" dirty="0"/>
          </a:p>
          <a:p>
            <a:pPr lvl="1"/>
            <a:r>
              <a:rPr lang="es-EC" sz="1100" dirty="0"/>
              <a:t>Sintetizador integrado con una resolución de 61Hz</a:t>
            </a:r>
          </a:p>
          <a:p>
            <a:pPr lvl="1"/>
            <a:r>
              <a:rPr lang="en-US" sz="1100" dirty="0" err="1"/>
              <a:t>Modulación</a:t>
            </a:r>
            <a:r>
              <a:rPr lang="en-US" sz="1100" dirty="0"/>
              <a:t> </a:t>
            </a:r>
            <a:r>
              <a:rPr lang="en-US" sz="1100" dirty="0" err="1"/>
              <a:t>FSK</a:t>
            </a:r>
            <a:r>
              <a:rPr lang="en-US" sz="1100" dirty="0"/>
              <a:t>, </a:t>
            </a:r>
            <a:r>
              <a:rPr lang="en-US" sz="1100" dirty="0" err="1"/>
              <a:t>GFSK</a:t>
            </a:r>
            <a:r>
              <a:rPr lang="en-US" sz="1100" dirty="0"/>
              <a:t>, </a:t>
            </a:r>
            <a:r>
              <a:rPr lang="en-US" sz="1100" dirty="0" err="1"/>
              <a:t>MSK</a:t>
            </a:r>
            <a:r>
              <a:rPr lang="en-US" sz="1100" dirty="0"/>
              <a:t>, </a:t>
            </a:r>
            <a:r>
              <a:rPr lang="en-US" sz="1100" dirty="0" err="1"/>
              <a:t>GMSK</a:t>
            </a:r>
            <a:r>
              <a:rPr lang="en-US" sz="1100" dirty="0"/>
              <a:t>, </a:t>
            </a:r>
            <a:r>
              <a:rPr lang="en-US" sz="1100" dirty="0" err="1"/>
              <a:t>LoRaTM</a:t>
            </a:r>
            <a:r>
              <a:rPr lang="en-US" sz="1100" dirty="0"/>
              <a:t> and </a:t>
            </a:r>
            <a:r>
              <a:rPr lang="en-US" sz="1100" dirty="0" err="1"/>
              <a:t>OOK</a:t>
            </a:r>
            <a:r>
              <a:rPr lang="en-US" sz="1100" dirty="0"/>
              <a:t> </a:t>
            </a:r>
            <a:endParaRPr lang="es-EC" sz="1100" dirty="0"/>
          </a:p>
          <a:p>
            <a:pPr lvl="1"/>
            <a:r>
              <a:rPr lang="es-EC" sz="1100" dirty="0" err="1"/>
              <a:t>RSSI</a:t>
            </a:r>
            <a:r>
              <a:rPr lang="es-EC" sz="1100" dirty="0"/>
              <a:t> Rango Dinámico 127 dB.</a:t>
            </a:r>
          </a:p>
          <a:p>
            <a:pPr lvl="1"/>
            <a:r>
              <a:rPr lang="es-EC" sz="1100" dirty="0"/>
              <a:t>Detección automática de RF con ultra-</a:t>
            </a:r>
            <a:r>
              <a:rPr lang="es-EC" sz="1100" dirty="0" err="1"/>
              <a:t>fast</a:t>
            </a:r>
            <a:r>
              <a:rPr lang="es-EC" sz="1100" dirty="0"/>
              <a:t> </a:t>
            </a:r>
            <a:r>
              <a:rPr lang="es-EC" sz="1100" dirty="0" err="1"/>
              <a:t>AFC</a:t>
            </a:r>
            <a:r>
              <a:rPr lang="es-EC" sz="1100" dirty="0"/>
              <a:t>.</a:t>
            </a:r>
          </a:p>
          <a:p>
            <a:pPr lvl="1"/>
            <a:r>
              <a:rPr lang="es-EC" sz="1100" dirty="0"/>
              <a:t>Detección de errores CRC hasta 256 bytes </a:t>
            </a:r>
          </a:p>
          <a:p>
            <a:pPr lvl="1"/>
            <a:r>
              <a:rPr lang="es-EC" sz="1100" dirty="0"/>
              <a:t>Sensor de temperatura y baja batería </a:t>
            </a:r>
          </a:p>
        </p:txBody>
      </p:sp>
      <p:sp>
        <p:nvSpPr>
          <p:cNvPr id="5" name="Marcador de contenido 2">
            <a:extLst>
              <a:ext uri="{FF2B5EF4-FFF2-40B4-BE49-F238E27FC236}">
                <a16:creationId xmlns:a16="http://schemas.microsoft.com/office/drawing/2014/main" id="{C7C15FD7-4583-4E67-8CB1-26B114C5CA51}"/>
              </a:ext>
            </a:extLst>
          </p:cNvPr>
          <p:cNvSpPr txBox="1">
            <a:spLocks/>
          </p:cNvSpPr>
          <p:nvPr/>
        </p:nvSpPr>
        <p:spPr>
          <a:xfrm>
            <a:off x="5401735" y="1270000"/>
            <a:ext cx="8596668" cy="4345084"/>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s-EC" sz="1200" dirty="0"/>
              <a:t>Modulo GPS</a:t>
            </a:r>
          </a:p>
          <a:p>
            <a:pPr lvl="1"/>
            <a:r>
              <a:rPr lang="es-EC" sz="1100" dirty="0"/>
              <a:t>Basado en MT3339.</a:t>
            </a:r>
          </a:p>
          <a:p>
            <a:pPr lvl="1"/>
            <a:r>
              <a:rPr lang="es-EC" sz="1100" dirty="0"/>
              <a:t>Consumo de corriente, adquisición: 25mA, Tracking: 20mA.</a:t>
            </a:r>
          </a:p>
          <a:p>
            <a:pPr lvl="1"/>
            <a:r>
              <a:rPr lang="es-EC" sz="1100" dirty="0"/>
              <a:t>Compatibilidad con GPS, </a:t>
            </a:r>
            <a:r>
              <a:rPr lang="es-EC" sz="1100" dirty="0" err="1"/>
              <a:t>SBAS</a:t>
            </a:r>
            <a:r>
              <a:rPr lang="es-EC" sz="1100" dirty="0"/>
              <a:t>.</a:t>
            </a:r>
          </a:p>
          <a:p>
            <a:pPr lvl="1"/>
            <a:r>
              <a:rPr lang="es-EC" sz="1100" dirty="0"/>
              <a:t>Tasa de bits programable hasta 300 kbps.</a:t>
            </a:r>
          </a:p>
          <a:p>
            <a:pPr lvl="1"/>
            <a:r>
              <a:rPr lang="es-EC" sz="1100" dirty="0"/>
              <a:t>Interfaz serial </a:t>
            </a:r>
            <a:r>
              <a:rPr lang="es-EC" sz="1100" dirty="0" err="1"/>
              <a:t>UART</a:t>
            </a:r>
            <a:endParaRPr lang="es-EC" sz="1100" dirty="0"/>
          </a:p>
          <a:p>
            <a:pPr lvl="1"/>
            <a:r>
              <a:rPr lang="es-EC" sz="1100" dirty="0"/>
              <a:t>Tasa de subida:1Hz (Default), hasta 10Hz.</a:t>
            </a:r>
          </a:p>
          <a:p>
            <a:pPr lvl="1"/>
            <a:r>
              <a:rPr lang="es-EC" sz="1100" dirty="0"/>
              <a:t>Voltaje I/O: 2.7V ~ 2.9V.</a:t>
            </a:r>
          </a:p>
          <a:p>
            <a:pPr lvl="1"/>
            <a:r>
              <a:rPr lang="es-EC" sz="1100" dirty="0"/>
              <a:t>Protocolos: </a:t>
            </a:r>
            <a:r>
              <a:rPr lang="es-EC" sz="1100" dirty="0" err="1"/>
              <a:t>NMEA</a:t>
            </a:r>
            <a:r>
              <a:rPr lang="es-EC" sz="1100" dirty="0"/>
              <a:t> 0183, </a:t>
            </a:r>
            <a:r>
              <a:rPr lang="es-EC" sz="1100" dirty="0" err="1"/>
              <a:t>PMTK</a:t>
            </a:r>
            <a:r>
              <a:rPr lang="es-EC" sz="1100" dirty="0"/>
              <a:t>.</a:t>
            </a:r>
          </a:p>
          <a:p>
            <a:pPr lvl="1"/>
            <a:r>
              <a:rPr lang="es-EC" sz="1100" dirty="0"/>
              <a:t>Precisión de posición: &lt;2.5 m </a:t>
            </a:r>
            <a:r>
              <a:rPr lang="es-EC" sz="1100" dirty="0" err="1"/>
              <a:t>CEP</a:t>
            </a:r>
            <a:r>
              <a:rPr lang="es-EC" sz="1100" dirty="0"/>
              <a:t>.</a:t>
            </a:r>
          </a:p>
          <a:p>
            <a:pPr lvl="1"/>
            <a:r>
              <a:rPr lang="es-EC" sz="1100" dirty="0"/>
              <a:t>Precisión de tiempo: 1PPS en 10ns</a:t>
            </a:r>
          </a:p>
          <a:p>
            <a:pPr lvl="1"/>
            <a:r>
              <a:rPr lang="es-EC" sz="1100" dirty="0"/>
              <a:t>Velocidad de precisión &lt;0.1m/s, </a:t>
            </a:r>
          </a:p>
          <a:p>
            <a:pPr lvl="1"/>
            <a:r>
              <a:rPr lang="es-EC" sz="1100" dirty="0"/>
              <a:t>Aceleración de precisión 0.1m/s².</a:t>
            </a:r>
          </a:p>
          <a:p>
            <a:pPr lvl="1"/>
            <a:r>
              <a:rPr lang="es-EC" sz="1100" dirty="0"/>
              <a:t>Sensibilidad de adquisición: -148dBm</a:t>
            </a:r>
            <a:endParaRPr lang="en-US" sz="1100" dirty="0"/>
          </a:p>
          <a:p>
            <a:pPr lvl="1"/>
            <a:r>
              <a:rPr lang="es-EC" sz="1100" dirty="0"/>
              <a:t>Sensibilidad de Tracking -165dBm</a:t>
            </a:r>
            <a:endParaRPr lang="en-US" sz="1100" dirty="0"/>
          </a:p>
          <a:p>
            <a:pPr lvl="1"/>
            <a:r>
              <a:rPr lang="es-EC" sz="1100" dirty="0"/>
              <a:t>Sensibilidad de readquisición -160dBm.</a:t>
            </a:r>
          </a:p>
          <a:p>
            <a:pPr lvl="1"/>
            <a:r>
              <a:rPr lang="es-EC" sz="1100" dirty="0"/>
              <a:t>Temperatura de operación -40°C hasta 85°C, Temperatura de almacenamiento -45°C hasta 125°C.</a:t>
            </a:r>
          </a:p>
          <a:p>
            <a:pPr lvl="1"/>
            <a:r>
              <a:rPr lang="es-EC" sz="1100" dirty="0"/>
              <a:t>Altitud máxima Max.18000m</a:t>
            </a:r>
            <a:r>
              <a:rPr lang="en-US" sz="1100" dirty="0"/>
              <a:t>，</a:t>
            </a:r>
            <a:r>
              <a:rPr lang="es-EC" sz="1100" dirty="0"/>
              <a:t>Velocidad máxima Max.515m/s</a:t>
            </a:r>
            <a:r>
              <a:rPr lang="en-US" sz="1100" dirty="0"/>
              <a:t>，</a:t>
            </a:r>
            <a:r>
              <a:rPr lang="es-EC" sz="1100" dirty="0"/>
              <a:t>aceleración máxima 4G.</a:t>
            </a:r>
          </a:p>
          <a:p>
            <a:pPr lvl="1"/>
            <a:r>
              <a:rPr lang="es-EC" sz="1100" dirty="0"/>
              <a:t>Banda receptora L1 (1575.42MHz) Canal 22 (Tracking) / canal 66 (adquisición).</a:t>
            </a:r>
          </a:p>
        </p:txBody>
      </p:sp>
      <p:pic>
        <p:nvPicPr>
          <p:cNvPr id="7" name="image15.jpg" descr="h:\Mis documentos\Downloads\LOGO OFICIAL UFA-ESPE.jpg">
            <a:extLst>
              <a:ext uri="{FF2B5EF4-FFF2-40B4-BE49-F238E27FC236}">
                <a16:creationId xmlns:a16="http://schemas.microsoft.com/office/drawing/2014/main" id="{3C3521DD-B522-4EEF-8783-D33DB18D5DEE}"/>
              </a:ext>
            </a:extLst>
          </p:cNvPr>
          <p:cNvPicPr/>
          <p:nvPr/>
        </p:nvPicPr>
        <p:blipFill>
          <a:blip r:embed="rId3"/>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18870978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a:xfrm>
            <a:off x="677334" y="4134118"/>
            <a:ext cx="3701483" cy="2383762"/>
          </a:xfrm>
        </p:spPr>
        <p:txBody>
          <a:bodyPr/>
          <a:lstStyle/>
          <a:p>
            <a:r>
              <a:rPr lang="es-EC" dirty="0" err="1"/>
              <a:t>GateWay</a:t>
            </a:r>
            <a:r>
              <a:rPr lang="es-EC" dirty="0"/>
              <a:t> – LG01N</a:t>
            </a:r>
          </a:p>
          <a:p>
            <a:r>
              <a:rPr lang="es-EC" dirty="0"/>
              <a:t>Receptor – LORA GPS </a:t>
            </a:r>
            <a:r>
              <a:rPr lang="es-EC" dirty="0" err="1"/>
              <a:t>Shield</a:t>
            </a:r>
            <a:endParaRPr lang="es-EC" dirty="0"/>
          </a:p>
          <a:p>
            <a:r>
              <a:rPr lang="es-EC" dirty="0"/>
              <a:t>Servidor </a:t>
            </a:r>
            <a:r>
              <a:rPr lang="es-EC" dirty="0" err="1"/>
              <a:t>TTN</a:t>
            </a:r>
            <a:endParaRPr lang="es-EC" dirty="0"/>
          </a:p>
        </p:txBody>
      </p:sp>
      <p:pic>
        <p:nvPicPr>
          <p:cNvPr id="5" name="Imagen 4"/>
          <p:cNvPicPr/>
          <p:nvPr/>
        </p:nvPicPr>
        <p:blipFill>
          <a:blip r:embed="rId2"/>
          <a:stretch>
            <a:fillRect/>
          </a:stretch>
        </p:blipFill>
        <p:spPr>
          <a:xfrm>
            <a:off x="278169" y="1410504"/>
            <a:ext cx="8788557" cy="2247096"/>
          </a:xfrm>
          <a:prstGeom prst="rect">
            <a:avLst/>
          </a:prstGeom>
        </p:spPr>
      </p:pic>
      <p:sp>
        <p:nvSpPr>
          <p:cNvPr id="6" name="Título 1">
            <a:extLst>
              <a:ext uri="{FF2B5EF4-FFF2-40B4-BE49-F238E27FC236}">
                <a16:creationId xmlns:a16="http://schemas.microsoft.com/office/drawing/2014/main" id="{CD4DEEC6-C4DC-4F77-9A51-2A0BF532C1F5}"/>
              </a:ext>
            </a:extLst>
          </p:cNvPr>
          <p:cNvSpPr>
            <a:spLocks noGrp="1"/>
          </p:cNvSpPr>
          <p:nvPr>
            <p:ph type="title"/>
          </p:nvPr>
        </p:nvSpPr>
        <p:spPr>
          <a:xfrm>
            <a:off x="677334" y="609600"/>
            <a:ext cx="8596668" cy="1320800"/>
          </a:xfrm>
        </p:spPr>
        <p:txBody>
          <a:bodyPr/>
          <a:lstStyle/>
          <a:p>
            <a:r>
              <a:rPr lang="es-EC" b="1" dirty="0"/>
              <a:t>Escenario configurado</a:t>
            </a:r>
          </a:p>
        </p:txBody>
      </p:sp>
      <p:pic>
        <p:nvPicPr>
          <p:cNvPr id="7" name="image15.jpg" descr="h:\Mis documentos\Downloads\LOGO OFICIAL UFA-ESPE.jpg">
            <a:extLst>
              <a:ext uri="{FF2B5EF4-FFF2-40B4-BE49-F238E27FC236}">
                <a16:creationId xmlns:a16="http://schemas.microsoft.com/office/drawing/2014/main" id="{DB108A58-6FA1-4E07-99C2-89B8E61E506D}"/>
              </a:ext>
            </a:extLst>
          </p:cNvPr>
          <p:cNvPicPr/>
          <p:nvPr/>
        </p:nvPicPr>
        <p:blipFill>
          <a:blip r:embed="rId3"/>
          <a:srcRect l="4932" t="29524" r="4761" b="30952"/>
          <a:stretch>
            <a:fillRect/>
          </a:stretch>
        </p:blipFill>
        <p:spPr>
          <a:xfrm>
            <a:off x="626773" y="6157732"/>
            <a:ext cx="1954381" cy="607182"/>
          </a:xfrm>
          <a:prstGeom prst="rect">
            <a:avLst/>
          </a:prstGeom>
          <a:ln/>
        </p:spPr>
      </p:pic>
    </p:spTree>
    <p:extLst>
      <p:ext uri="{BB962C8B-B14F-4D97-AF65-F5344CB8AC3E}">
        <p14:creationId xmlns:p14="http://schemas.microsoft.com/office/powerpoint/2010/main" val="42792105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theme/theme1.xml><?xml version="1.0" encoding="utf-8"?>
<a:theme xmlns:a="http://schemas.openxmlformats.org/drawingml/2006/main" name="Faceta">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5406</TotalTime>
  <Words>1118</Words>
  <Application>Microsoft Office PowerPoint</Application>
  <PresentationFormat>Widescreen</PresentationFormat>
  <Paragraphs>112</Paragraphs>
  <Slides>17</Slides>
  <Notes>0</Notes>
  <HiddenSlides>0</HiddenSlides>
  <MMClips>0</MMClips>
  <ScaleCrop>false</ScaleCrop>
  <HeadingPairs>
    <vt:vector size="4" baseType="variant">
      <vt:variant>
        <vt:lpstr>Theme</vt:lpstr>
      </vt:variant>
      <vt:variant>
        <vt:i4>1</vt:i4>
      </vt:variant>
      <vt:variant>
        <vt:lpstr>Slide Titles</vt:lpstr>
      </vt:variant>
      <vt:variant>
        <vt:i4>17</vt:i4>
      </vt:variant>
    </vt:vector>
  </HeadingPairs>
  <TitlesOfParts>
    <vt:vector size="18" baseType="lpstr">
      <vt:lpstr>Faceta</vt:lpstr>
      <vt:lpstr>CARRERA DE INGENIERÍA EN ELECTRÓNICA EN Y TELECOMUNICACIONES </vt:lpstr>
      <vt:lpstr>PLANTEAMIENTO DEL PROBLEMA</vt:lpstr>
      <vt:lpstr>OBJETIVOS</vt:lpstr>
      <vt:lpstr>PowerPoint Presentation</vt:lpstr>
      <vt:lpstr>ARQUITECTURA LORA</vt:lpstr>
      <vt:lpstr>DIAGRAMA DE BLOQUES DE LA SOLUCIÓN</vt:lpstr>
      <vt:lpstr>LG01-N</vt:lpstr>
      <vt:lpstr>LoRa / GPS Shield </vt:lpstr>
      <vt:lpstr>Escenario configurado</vt:lpstr>
      <vt:lpstr>CONFIGURACIÓN</vt:lpstr>
      <vt:lpstr>CONFIGURACIÓN</vt:lpstr>
      <vt:lpstr>CONFIGURACIÓN ARDUINO</vt:lpstr>
      <vt:lpstr>RESULTADOS</vt:lpstr>
      <vt:lpstr>Análisis de resultados</vt:lpstr>
      <vt:lpstr>CONCLUSIONES</vt:lpstr>
      <vt:lpstr>RECOMENDACIONES</vt:lpstr>
      <vt:lpstr>GRACI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RERA DE INGENIERÍA EN ELECTRÓNICA EN REDES Y COMUNICACIONES DE DATOS</dc:title>
  <dc:creator>Angel Chiriboga</dc:creator>
  <cp:lastModifiedBy>Angel Chiriboga</cp:lastModifiedBy>
  <cp:revision>43</cp:revision>
  <dcterms:created xsi:type="dcterms:W3CDTF">2019-01-11T13:26:16Z</dcterms:created>
  <dcterms:modified xsi:type="dcterms:W3CDTF">2020-02-03T01:42:43Z</dcterms:modified>
</cp:coreProperties>
</file>